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60E9" w:rsidRDefault="002460E9" w:rsidP="00857BB0">
      <w:pPr>
        <w:jc w:val="center"/>
        <w:rPr>
          <w:rFonts w:hint="eastAsia"/>
        </w:rPr>
      </w:pPr>
    </w:p>
    <w:p w:rsidR="00857BB0" w:rsidRDefault="00857BB0">
      <w:pPr>
        <w:rPr>
          <w:rFonts w:hint="eastAsia"/>
        </w:rPr>
      </w:pPr>
    </w:p>
    <w:p w:rsidR="00522D50" w:rsidRPr="00522D50" w:rsidRDefault="00522D50" w:rsidP="00522D50">
      <w:pPr>
        <w:jc w:val="center"/>
        <w:rPr>
          <w:rFonts w:hint="eastAsia"/>
          <w:sz w:val="144"/>
          <w:szCs w:val="144"/>
          <w:vertAlign w:val="subscript"/>
        </w:rPr>
      </w:pPr>
      <w:r w:rsidRPr="00522D50">
        <w:rPr>
          <w:rFonts w:hint="eastAsia"/>
          <w:sz w:val="144"/>
          <w:szCs w:val="144"/>
          <w:vertAlign w:val="subscript"/>
        </w:rPr>
        <w:t>分布式温控系统</w:t>
      </w:r>
    </w:p>
    <w:p w:rsidR="00857BB0" w:rsidRPr="00522D50" w:rsidRDefault="00522D50" w:rsidP="00522D50">
      <w:pPr>
        <w:jc w:val="center"/>
        <w:rPr>
          <w:sz w:val="144"/>
          <w:szCs w:val="144"/>
          <w:vertAlign w:val="subscript"/>
        </w:rPr>
      </w:pPr>
      <w:r w:rsidRPr="00522D50">
        <w:rPr>
          <w:rFonts w:hint="eastAsia"/>
          <w:sz w:val="144"/>
          <w:szCs w:val="144"/>
          <w:vertAlign w:val="subscript"/>
        </w:rPr>
        <w:t>用例模型说明书</w:t>
      </w:r>
    </w:p>
    <w:p w:rsidR="00857BB0" w:rsidRDefault="00857BB0"/>
    <w:p w:rsidR="00857BB0" w:rsidRDefault="00857BB0"/>
    <w:p w:rsidR="00857BB0" w:rsidRDefault="00857BB0"/>
    <w:p w:rsidR="00857BB0" w:rsidRDefault="0061602D"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margin">
              <wp:posOffset>1271905</wp:posOffset>
            </wp:positionH>
            <wp:positionV relativeFrom="paragraph">
              <wp:posOffset>49530</wp:posOffset>
            </wp:positionV>
            <wp:extent cx="2481580" cy="2481580"/>
            <wp:effectExtent l="0" t="0" r="0" b="0"/>
            <wp:wrapSquare wrapText="bothSides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1580" cy="248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857BB0" w:rsidRDefault="00857BB0"/>
    <w:p w:rsidR="00352455" w:rsidRDefault="00352455"/>
    <w:p w:rsidR="00352455" w:rsidRDefault="00352455"/>
    <w:p w:rsidR="00352455" w:rsidRDefault="00352455"/>
    <w:p w:rsidR="00522D50" w:rsidRDefault="00522D50" w:rsidP="00522D50">
      <w:pPr>
        <w:jc w:val="center"/>
        <w:rPr>
          <w:sz w:val="28"/>
          <w:szCs w:val="28"/>
        </w:rPr>
      </w:pPr>
      <w:r w:rsidRPr="00C26111">
        <w:rPr>
          <w:rFonts w:hint="eastAsia"/>
          <w:sz w:val="28"/>
          <w:szCs w:val="28"/>
        </w:rPr>
        <w:t>编写者：</w:t>
      </w:r>
      <w:r w:rsidRPr="00C26111">
        <w:rPr>
          <w:rFonts w:hint="eastAsia"/>
          <w:sz w:val="28"/>
          <w:szCs w:val="28"/>
        </w:rPr>
        <w:t>0</w:t>
      </w:r>
      <w:r w:rsidRPr="00C26111">
        <w:rPr>
          <w:sz w:val="28"/>
          <w:szCs w:val="28"/>
        </w:rPr>
        <w:t>4</w:t>
      </w:r>
      <w:r w:rsidRPr="00C26111">
        <w:rPr>
          <w:rFonts w:hint="eastAsia"/>
          <w:sz w:val="28"/>
          <w:szCs w:val="28"/>
        </w:rPr>
        <w:t>班</w:t>
      </w:r>
      <w:r w:rsidRPr="00C26111">
        <w:rPr>
          <w:rFonts w:hint="eastAsia"/>
          <w:sz w:val="28"/>
          <w:szCs w:val="28"/>
        </w:rPr>
        <w:t>5</w:t>
      </w:r>
      <w:r w:rsidRPr="00C26111">
        <w:rPr>
          <w:rFonts w:hint="eastAsia"/>
          <w:sz w:val="28"/>
          <w:szCs w:val="28"/>
        </w:rPr>
        <w:t>组</w:t>
      </w:r>
      <w:r w:rsidRPr="00C26111">
        <w:rPr>
          <w:rFonts w:hint="eastAsia"/>
          <w:sz w:val="28"/>
          <w:szCs w:val="28"/>
        </w:rPr>
        <w:t>-</w:t>
      </w:r>
      <w:r w:rsidRPr="00C26111">
        <w:rPr>
          <w:rFonts w:hint="eastAsia"/>
          <w:sz w:val="28"/>
          <w:szCs w:val="28"/>
        </w:rPr>
        <w:t>程鑫，苏亦雯，王于睿，朱家树，程浩</w:t>
      </w:r>
    </w:p>
    <w:p w:rsidR="00522D50" w:rsidRPr="00C26111" w:rsidRDefault="00522D50" w:rsidP="00522D5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文档创建时间：</w:t>
      </w:r>
      <w:r>
        <w:rPr>
          <w:rFonts w:hint="eastAsia"/>
          <w:sz w:val="28"/>
          <w:szCs w:val="28"/>
        </w:rPr>
        <w:t>2018</w:t>
      </w:r>
      <w:r>
        <w:rPr>
          <w:rFonts w:hint="eastAsia"/>
          <w:sz w:val="28"/>
          <w:szCs w:val="28"/>
        </w:rPr>
        <w:t>年</w:t>
      </w:r>
      <w:r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日</w:t>
      </w:r>
    </w:p>
    <w:p w:rsidR="00352455" w:rsidRDefault="00352455"/>
    <w:p w:rsidR="00E9425C" w:rsidRDefault="00E9425C"/>
    <w:p w:rsidR="00522D50" w:rsidRDefault="00522D50"/>
    <w:p w:rsidR="00522D50" w:rsidRDefault="00522D50">
      <w:pPr>
        <w:rPr>
          <w:rFonts w:hint="eastAsia"/>
        </w:rPr>
      </w:pP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799"/>
        <w:gridCol w:w="1250"/>
        <w:gridCol w:w="1065"/>
        <w:gridCol w:w="1153"/>
        <w:gridCol w:w="966"/>
        <w:gridCol w:w="3063"/>
      </w:tblGrid>
      <w:tr w:rsidR="00522D50" w:rsidRPr="005F7190" w:rsidTr="00E9425C">
        <w:tc>
          <w:tcPr>
            <w:tcW w:w="8296" w:type="dxa"/>
            <w:gridSpan w:val="6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lastRenderedPageBreak/>
              <w:t>版本修订记录</w:t>
            </w:r>
          </w:p>
        </w:tc>
      </w:tr>
      <w:tr w:rsidR="00522D50" w:rsidRPr="005F7190" w:rsidTr="00E9425C">
        <w:tc>
          <w:tcPr>
            <w:tcW w:w="799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编号</w:t>
            </w:r>
          </w:p>
        </w:tc>
        <w:tc>
          <w:tcPr>
            <w:tcW w:w="1250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日期</w:t>
            </w:r>
          </w:p>
        </w:tc>
        <w:tc>
          <w:tcPr>
            <w:tcW w:w="1065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版本号</w:t>
            </w:r>
          </w:p>
        </w:tc>
        <w:tc>
          <w:tcPr>
            <w:tcW w:w="1153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章节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编写者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Pr="00E9425C" w:rsidRDefault="00E9425C" w:rsidP="00E9425C">
            <w:pPr>
              <w:pStyle w:val="a"/>
              <w:jc w:val="center"/>
              <w:rPr>
                <w:rFonts w:ascii="黑体" w:eastAsia="黑体"/>
              </w:rPr>
            </w:pPr>
            <w:r w:rsidRPr="00E9425C">
              <w:rPr>
                <w:rFonts w:ascii="黑体" w:eastAsia="黑体" w:hint="eastAsia"/>
              </w:rPr>
              <w:t>说明</w:t>
            </w:r>
          </w:p>
        </w:tc>
      </w:tr>
      <w:tr w:rsidR="00522D50" w:rsidRPr="005F7190" w:rsidTr="00E9425C">
        <w:tc>
          <w:tcPr>
            <w:tcW w:w="799" w:type="dxa"/>
            <w:vMerge w:val="restart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50" w:type="dxa"/>
            <w:vMerge w:val="restart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-</w:t>
            </w:r>
            <w:r w:rsidR="00522D50">
              <w:t>5</w:t>
            </w:r>
            <w:r>
              <w:rPr>
                <w:rFonts w:hint="eastAsia"/>
              </w:rPr>
              <w:t>-</w:t>
            </w:r>
            <w:r w:rsidR="00522D50">
              <w:t>4</w:t>
            </w:r>
          </w:p>
        </w:tc>
        <w:tc>
          <w:tcPr>
            <w:tcW w:w="1065" w:type="dxa"/>
            <w:vMerge w:val="restart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153" w:type="dxa"/>
            <w:shd w:val="clear" w:color="auto" w:fill="auto"/>
            <w:vAlign w:val="center"/>
          </w:tcPr>
          <w:p w:rsidR="00E9425C" w:rsidRPr="002C7892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Pr="002C7892" w:rsidRDefault="00E9425C" w:rsidP="00966F3F">
            <w:pPr>
              <w:pStyle w:val="a"/>
            </w:pPr>
            <w:r>
              <w:rPr>
                <w:rFonts w:hint="eastAsia"/>
              </w:rPr>
              <w:t>程鑫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Pr="002C7892" w:rsidRDefault="00E9425C" w:rsidP="00966F3F">
            <w:pPr>
              <w:pStyle w:val="a"/>
            </w:pPr>
          </w:p>
        </w:tc>
      </w:tr>
      <w:tr w:rsidR="00522D50" w:rsidRPr="005F7190" w:rsidTr="00E9425C">
        <w:tc>
          <w:tcPr>
            <w:tcW w:w="799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153" w:type="dxa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  <w:r>
              <w:rPr>
                <w:rFonts w:hint="eastAsia"/>
              </w:rPr>
              <w:t>苏亦雯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</w:p>
        </w:tc>
      </w:tr>
      <w:tr w:rsidR="00522D50" w:rsidRPr="005F7190" w:rsidTr="00E9425C">
        <w:tc>
          <w:tcPr>
            <w:tcW w:w="799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153" w:type="dxa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  <w:r>
              <w:rPr>
                <w:rFonts w:hint="eastAsia"/>
              </w:rPr>
              <w:t>朱家树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</w:p>
        </w:tc>
      </w:tr>
      <w:tr w:rsidR="00522D50" w:rsidRPr="005F7190" w:rsidTr="00E9425C">
        <w:tc>
          <w:tcPr>
            <w:tcW w:w="799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153" w:type="dxa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  <w:r>
              <w:rPr>
                <w:rFonts w:hint="eastAsia"/>
              </w:rPr>
              <w:t>王于睿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</w:p>
        </w:tc>
      </w:tr>
      <w:tr w:rsidR="00522D50" w:rsidRPr="005F7190" w:rsidTr="00E9425C">
        <w:tc>
          <w:tcPr>
            <w:tcW w:w="799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</w:p>
        </w:tc>
        <w:tc>
          <w:tcPr>
            <w:tcW w:w="1153" w:type="dxa"/>
            <w:shd w:val="clear" w:color="auto" w:fill="auto"/>
            <w:vAlign w:val="center"/>
          </w:tcPr>
          <w:p w:rsidR="00E9425C" w:rsidRDefault="00E9425C" w:rsidP="00E9425C">
            <w:pPr>
              <w:pStyle w:val="a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66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  <w:r>
              <w:rPr>
                <w:rFonts w:hint="eastAsia"/>
              </w:rPr>
              <w:t>程浩</w:t>
            </w:r>
          </w:p>
        </w:tc>
        <w:tc>
          <w:tcPr>
            <w:tcW w:w="3063" w:type="dxa"/>
            <w:shd w:val="clear" w:color="auto" w:fill="auto"/>
            <w:vAlign w:val="center"/>
          </w:tcPr>
          <w:p w:rsidR="00E9425C" w:rsidRDefault="00E9425C" w:rsidP="00966F3F">
            <w:pPr>
              <w:pStyle w:val="a"/>
            </w:pPr>
          </w:p>
        </w:tc>
      </w:tr>
    </w:tbl>
    <w:p w:rsidR="00E9425C" w:rsidRDefault="00E9425C"/>
    <w:p w:rsidR="00E9425C" w:rsidRDefault="00E9425C">
      <w:pPr>
        <w:rPr>
          <w:rFonts w:hint="eastAsia"/>
        </w:rPr>
      </w:pPr>
      <w:r>
        <w:br w:type="page"/>
      </w:r>
    </w:p>
    <w:p w:rsidR="00E9425C" w:rsidRDefault="00E9425C">
      <w:pPr>
        <w:pStyle w:val="TOCHeading"/>
      </w:pPr>
      <w:r>
        <w:rPr>
          <w:lang w:val="zh-CN"/>
        </w:rPr>
        <w:lastRenderedPageBreak/>
        <w:t>目录</w:t>
      </w:r>
    </w:p>
    <w:p w:rsidR="00966F3F" w:rsidRPr="00867E2A" w:rsidRDefault="00E9425C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3222407" w:history="1">
        <w:r w:rsidR="00966F3F" w:rsidRPr="00EB04C5">
          <w:rPr>
            <w:rStyle w:val="Hyperlink"/>
            <w:rFonts w:ascii="Times New Roman" w:hAnsi="Times New Roman"/>
            <w:noProof/>
          </w:rPr>
          <w:t>1.</w:t>
        </w:r>
        <w:r w:rsidR="00966F3F" w:rsidRPr="00867E2A">
          <w:rPr>
            <w:rFonts w:ascii="等线" w:eastAsia="等线" w:hAnsi="等线"/>
            <w:noProof/>
          </w:rPr>
          <w:tab/>
        </w:r>
        <w:r w:rsidR="00966F3F" w:rsidRPr="00EB04C5">
          <w:rPr>
            <w:rStyle w:val="Hyperlink"/>
            <w:noProof/>
          </w:rPr>
          <w:t>文档说明</w:t>
        </w:r>
        <w:r w:rsidR="00966F3F">
          <w:rPr>
            <w:noProof/>
            <w:webHidden/>
          </w:rPr>
          <w:tab/>
        </w:r>
        <w:r w:rsidR="00966F3F">
          <w:rPr>
            <w:noProof/>
            <w:webHidden/>
          </w:rPr>
          <w:fldChar w:fldCharType="begin"/>
        </w:r>
        <w:r w:rsidR="00966F3F">
          <w:rPr>
            <w:noProof/>
            <w:webHidden/>
          </w:rPr>
          <w:instrText xml:space="preserve"> PAGEREF _Toc513222407 \h </w:instrText>
        </w:r>
        <w:r w:rsidR="00966F3F">
          <w:rPr>
            <w:noProof/>
            <w:webHidden/>
          </w:rPr>
        </w:r>
        <w:r w:rsidR="00966F3F">
          <w:rPr>
            <w:noProof/>
            <w:webHidden/>
          </w:rPr>
          <w:fldChar w:fldCharType="separate"/>
        </w:r>
        <w:r w:rsidR="00966F3F">
          <w:rPr>
            <w:noProof/>
            <w:webHidden/>
          </w:rPr>
          <w:t>4</w:t>
        </w:r>
        <w:r w:rsidR="00966F3F"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08" w:history="1">
        <w:r w:rsidRPr="00EB04C5">
          <w:rPr>
            <w:rStyle w:val="Hyperlink"/>
            <w:noProof/>
          </w:rPr>
          <w:t xml:space="preserve">1.1 </w:t>
        </w:r>
        <w:r w:rsidRPr="00EB04C5">
          <w:rPr>
            <w:rStyle w:val="Hyperlink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09" w:history="1">
        <w:r w:rsidRPr="00EB04C5">
          <w:rPr>
            <w:rStyle w:val="Hyperlink"/>
            <w:noProof/>
          </w:rPr>
          <w:t xml:space="preserve">1.2 </w:t>
        </w:r>
        <w:r w:rsidRPr="00EB04C5">
          <w:rPr>
            <w:rStyle w:val="Hyperlink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0" w:history="1">
        <w:r w:rsidRPr="00EB04C5">
          <w:rPr>
            <w:rStyle w:val="Hyperlink"/>
            <w:noProof/>
          </w:rPr>
          <w:t xml:space="preserve">1.3 </w:t>
        </w:r>
        <w:r w:rsidRPr="00EB04C5">
          <w:rPr>
            <w:rStyle w:val="Hyperlink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1" w:history="1">
        <w:r w:rsidRPr="00EB04C5">
          <w:rPr>
            <w:rStyle w:val="Hyperlink"/>
            <w:noProof/>
          </w:rPr>
          <w:t xml:space="preserve">1.4 </w:t>
        </w:r>
        <w:r w:rsidRPr="00EB04C5">
          <w:rPr>
            <w:rStyle w:val="Hyperlink"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2" w:history="1">
        <w:r w:rsidRPr="00EB04C5">
          <w:rPr>
            <w:rStyle w:val="Hyperlink"/>
            <w:noProof/>
          </w:rPr>
          <w:t xml:space="preserve">1.5 </w:t>
        </w:r>
        <w:r w:rsidRPr="00EB04C5">
          <w:rPr>
            <w:rStyle w:val="Hyperlink"/>
            <w:noProof/>
          </w:rPr>
          <w:t>术语与缩写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13" w:history="1">
        <w:r w:rsidRPr="00EB04C5">
          <w:rPr>
            <w:rStyle w:val="Hyperlink"/>
            <w:rFonts w:ascii="Times New Roman" w:hAnsi="Times New Roman"/>
            <w:noProof/>
          </w:rPr>
          <w:t>2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14" w:history="1">
        <w:r w:rsidRPr="00EB04C5">
          <w:rPr>
            <w:rStyle w:val="Hyperlink"/>
            <w:rFonts w:ascii="Times New Roman" w:hAnsi="Times New Roman"/>
            <w:noProof/>
          </w:rPr>
          <w:t>3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5" w:history="1">
        <w:r w:rsidRPr="00EB04C5">
          <w:rPr>
            <w:rStyle w:val="Hyperlink"/>
            <w:noProof/>
          </w:rPr>
          <w:t>3.1</w:t>
        </w:r>
        <w:r w:rsidRPr="00EB04C5">
          <w:rPr>
            <w:rStyle w:val="Hyperlink"/>
            <w:noProof/>
          </w:rPr>
          <w:t>从控机部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6" w:history="1">
        <w:r w:rsidRPr="00EB04C5">
          <w:rPr>
            <w:rStyle w:val="Hyperlink"/>
            <w:noProof/>
          </w:rPr>
          <w:t>3.2</w:t>
        </w:r>
        <w:r w:rsidRPr="00EB04C5">
          <w:rPr>
            <w:rStyle w:val="Hyperlink"/>
            <w:noProof/>
          </w:rPr>
          <w:t>中央空调部分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17" w:history="1">
        <w:r w:rsidRPr="00EB04C5">
          <w:rPr>
            <w:rStyle w:val="Hyperlink"/>
            <w:rFonts w:ascii="Times New Roman" w:hAnsi="Times New Roman"/>
            <w:noProof/>
          </w:rPr>
          <w:t>4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用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8" w:history="1">
        <w:r w:rsidRPr="00EB04C5">
          <w:rPr>
            <w:rStyle w:val="Hyperlink"/>
            <w:noProof/>
          </w:rPr>
          <w:t>4.1</w:t>
        </w:r>
        <w:r w:rsidRPr="00EB04C5">
          <w:rPr>
            <w:rStyle w:val="Hyperlink"/>
            <w:noProof/>
          </w:rPr>
          <w:t>从控机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19" w:history="1">
        <w:r w:rsidRPr="00EB04C5">
          <w:rPr>
            <w:rStyle w:val="Hyperlink"/>
            <w:noProof/>
          </w:rPr>
          <w:t>4.1.1</w:t>
        </w:r>
        <w:r w:rsidRPr="00EB04C5">
          <w:rPr>
            <w:rStyle w:val="Hyperlink"/>
            <w:noProof/>
          </w:rPr>
          <w:t>开启从控机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0" w:history="1">
        <w:r w:rsidRPr="00EB04C5">
          <w:rPr>
            <w:rStyle w:val="Hyperlink"/>
            <w:noProof/>
          </w:rPr>
          <w:t>4.1.2</w:t>
        </w:r>
        <w:r w:rsidRPr="00EB04C5">
          <w:rPr>
            <w:rStyle w:val="Hyperlink"/>
            <w:noProof/>
          </w:rPr>
          <w:t>关闭从控机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1" w:history="1">
        <w:r w:rsidRPr="00EB04C5">
          <w:rPr>
            <w:rStyle w:val="Hyperlink"/>
            <w:noProof/>
          </w:rPr>
          <w:t>4.1.3</w:t>
        </w:r>
        <w:r w:rsidRPr="00EB04C5">
          <w:rPr>
            <w:rStyle w:val="Hyperlink"/>
            <w:noProof/>
          </w:rPr>
          <w:t>使用空调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2" w:history="1">
        <w:r w:rsidRPr="00EB04C5">
          <w:rPr>
            <w:rStyle w:val="Hyperlink"/>
            <w:noProof/>
          </w:rPr>
          <w:t>4.1.4</w:t>
        </w:r>
        <w:r w:rsidRPr="00EB04C5">
          <w:rPr>
            <w:rStyle w:val="Hyperlink"/>
            <w:noProof/>
          </w:rPr>
          <w:t>查看从控机状态信息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3" w:history="1">
        <w:r w:rsidRPr="00EB04C5">
          <w:rPr>
            <w:rStyle w:val="Hyperlink"/>
            <w:noProof/>
          </w:rPr>
          <w:t>4.1.5</w:t>
        </w:r>
        <w:r w:rsidRPr="00EB04C5">
          <w:rPr>
            <w:rStyle w:val="Hyperlink"/>
            <w:noProof/>
          </w:rPr>
          <w:t>更改从控机风速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4" w:history="1">
        <w:r w:rsidRPr="00EB04C5">
          <w:rPr>
            <w:rStyle w:val="Hyperlink"/>
            <w:noProof/>
          </w:rPr>
          <w:t>4.1.6</w:t>
        </w:r>
        <w:r w:rsidRPr="00EB04C5">
          <w:rPr>
            <w:rStyle w:val="Hyperlink"/>
            <w:noProof/>
          </w:rPr>
          <w:t>更改从控机温度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5" w:history="1">
        <w:r w:rsidRPr="00EB04C5">
          <w:rPr>
            <w:rStyle w:val="Hyperlink"/>
            <w:noProof/>
          </w:rPr>
          <w:t>4.1.7</w:t>
        </w:r>
        <w:r w:rsidRPr="00EB04C5">
          <w:rPr>
            <w:rStyle w:val="Hyperlink"/>
            <w:noProof/>
          </w:rPr>
          <w:t>连接认证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6" w:history="1">
        <w:r w:rsidRPr="00EB04C5">
          <w:rPr>
            <w:rStyle w:val="Hyperlink"/>
            <w:noProof/>
          </w:rPr>
          <w:t>4.1.8</w:t>
        </w:r>
        <w:r w:rsidRPr="00EB04C5">
          <w:rPr>
            <w:rStyle w:val="Hyperlink"/>
            <w:noProof/>
          </w:rPr>
          <w:t>监测温度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7" w:history="1">
        <w:r w:rsidRPr="00EB04C5">
          <w:rPr>
            <w:rStyle w:val="Hyperlink"/>
            <w:noProof/>
          </w:rPr>
          <w:t>4.1.9</w:t>
        </w:r>
        <w:r w:rsidRPr="00EB04C5">
          <w:rPr>
            <w:rStyle w:val="Hyperlink"/>
            <w:noProof/>
          </w:rPr>
          <w:t>发送计费信息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8" w:history="1">
        <w:r w:rsidRPr="00EB04C5">
          <w:rPr>
            <w:rStyle w:val="Hyperlink"/>
            <w:noProof/>
          </w:rPr>
          <w:t>4.2</w:t>
        </w:r>
        <w:r w:rsidRPr="00EB04C5">
          <w:rPr>
            <w:rStyle w:val="Hyperlink"/>
            <w:noProof/>
          </w:rPr>
          <w:t>中央空调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29" w:history="1">
        <w:r w:rsidRPr="00EB04C5">
          <w:rPr>
            <w:rStyle w:val="Hyperlink"/>
            <w:noProof/>
          </w:rPr>
          <w:t>4.2.1</w:t>
        </w:r>
        <w:r w:rsidRPr="00EB04C5">
          <w:rPr>
            <w:rStyle w:val="Hyperlink"/>
            <w:noProof/>
          </w:rPr>
          <w:t>打开中央空调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0" w:history="1">
        <w:r w:rsidRPr="00EB04C5">
          <w:rPr>
            <w:rStyle w:val="Hyperlink"/>
            <w:noProof/>
          </w:rPr>
          <w:t>4.2.2</w:t>
        </w:r>
        <w:r w:rsidRPr="00EB04C5">
          <w:rPr>
            <w:rStyle w:val="Hyperlink"/>
            <w:noProof/>
          </w:rPr>
          <w:t>关闭中央空调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1" w:history="1">
        <w:r w:rsidRPr="00EB04C5">
          <w:rPr>
            <w:rStyle w:val="Hyperlink"/>
            <w:noProof/>
          </w:rPr>
          <w:t>4.2.3</w:t>
        </w:r>
        <w:r w:rsidRPr="00EB04C5">
          <w:rPr>
            <w:rStyle w:val="Hyperlink"/>
            <w:noProof/>
          </w:rPr>
          <w:t>更改设置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2" w:history="1">
        <w:r w:rsidRPr="00EB04C5">
          <w:rPr>
            <w:rStyle w:val="Hyperlink"/>
            <w:noProof/>
          </w:rPr>
          <w:t>4.2.4</w:t>
        </w:r>
        <w:r w:rsidRPr="00EB04C5">
          <w:rPr>
            <w:rStyle w:val="Hyperlink"/>
            <w:noProof/>
          </w:rPr>
          <w:t>更改工作模式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3" w:history="1">
        <w:r w:rsidRPr="00EB04C5">
          <w:rPr>
            <w:rStyle w:val="Hyperlink"/>
            <w:noProof/>
          </w:rPr>
          <w:t>4.2.5</w:t>
        </w:r>
        <w:r w:rsidRPr="00EB04C5">
          <w:rPr>
            <w:rStyle w:val="Hyperlink"/>
            <w:noProof/>
          </w:rPr>
          <w:t>设置刷新频率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4" w:history="1">
        <w:r w:rsidRPr="00EB04C5">
          <w:rPr>
            <w:rStyle w:val="Hyperlink"/>
            <w:noProof/>
          </w:rPr>
          <w:t>4.2.6</w:t>
        </w:r>
        <w:r w:rsidRPr="00EB04C5">
          <w:rPr>
            <w:rStyle w:val="Hyperlink"/>
            <w:noProof/>
          </w:rPr>
          <w:t>查看空调运行状态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5" w:history="1">
        <w:r w:rsidRPr="00EB04C5">
          <w:rPr>
            <w:rStyle w:val="Hyperlink"/>
            <w:noProof/>
          </w:rPr>
          <w:t>4.2.7</w:t>
        </w:r>
        <w:r w:rsidRPr="00EB04C5">
          <w:rPr>
            <w:rStyle w:val="Hyperlink"/>
            <w:noProof/>
          </w:rPr>
          <w:t>生成账单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6" w:history="1">
        <w:r w:rsidRPr="00EB04C5">
          <w:rPr>
            <w:rStyle w:val="Hyperlink"/>
            <w:noProof/>
          </w:rPr>
          <w:t>4.2.8</w:t>
        </w:r>
        <w:r w:rsidRPr="00EB04C5">
          <w:rPr>
            <w:rStyle w:val="Hyperlink"/>
            <w:noProof/>
          </w:rPr>
          <w:t>生成报表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7" w:history="1">
        <w:r w:rsidRPr="00EB04C5">
          <w:rPr>
            <w:rStyle w:val="Hyperlink"/>
            <w:noProof/>
          </w:rPr>
          <w:t>4.2.9</w:t>
        </w:r>
        <w:r w:rsidRPr="00EB04C5">
          <w:rPr>
            <w:rStyle w:val="Hyperlink"/>
            <w:noProof/>
          </w:rPr>
          <w:t>发送请求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8" w:history="1">
        <w:r w:rsidRPr="00EB04C5">
          <w:rPr>
            <w:rStyle w:val="Hyperlink"/>
            <w:noProof/>
          </w:rPr>
          <w:t>4.2.10</w:t>
        </w:r>
        <w:r w:rsidRPr="00EB04C5">
          <w:rPr>
            <w:rStyle w:val="Hyperlink"/>
            <w:noProof/>
          </w:rPr>
          <w:t>发送温控请求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39" w:history="1">
        <w:r w:rsidRPr="00EB04C5">
          <w:rPr>
            <w:rStyle w:val="Hyperlink"/>
            <w:noProof/>
          </w:rPr>
          <w:t>4.2.11</w:t>
        </w:r>
        <w:r w:rsidRPr="00EB04C5">
          <w:rPr>
            <w:rStyle w:val="Hyperlink"/>
            <w:noProof/>
          </w:rPr>
          <w:t>发送停止送风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0" w:history="1">
        <w:r w:rsidRPr="00EB04C5">
          <w:rPr>
            <w:rStyle w:val="Hyperlink"/>
            <w:noProof/>
          </w:rPr>
          <w:t>4.2.12</w:t>
        </w:r>
        <w:r w:rsidRPr="00EB04C5">
          <w:rPr>
            <w:rStyle w:val="Hyperlink"/>
            <w:noProof/>
          </w:rPr>
          <w:t>发送认证请求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41" w:history="1">
        <w:r w:rsidRPr="00EB04C5">
          <w:rPr>
            <w:rStyle w:val="Hyperlink"/>
            <w:rFonts w:ascii="Times New Roman" w:hAnsi="Times New Roman"/>
            <w:noProof/>
          </w:rPr>
          <w:t>5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领域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2" w:history="1">
        <w:r w:rsidRPr="00EB04C5">
          <w:rPr>
            <w:rStyle w:val="Hyperlink"/>
            <w:noProof/>
          </w:rPr>
          <w:t xml:space="preserve">5.1 </w:t>
        </w:r>
        <w:r w:rsidRPr="00EB04C5">
          <w:rPr>
            <w:rStyle w:val="Hyperlink"/>
            <w:noProof/>
          </w:rPr>
          <w:t>领域模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3" w:history="1">
        <w:r w:rsidRPr="00EB04C5">
          <w:rPr>
            <w:rStyle w:val="Hyperlink"/>
            <w:noProof/>
          </w:rPr>
          <w:t xml:space="preserve">5.2 </w:t>
        </w:r>
        <w:r w:rsidRPr="00EB04C5">
          <w:rPr>
            <w:rStyle w:val="Hyperlink"/>
            <w:noProof/>
          </w:rPr>
          <w:t>属性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44" w:history="1">
        <w:r w:rsidRPr="00EB04C5">
          <w:rPr>
            <w:rStyle w:val="Hyperlink"/>
            <w:rFonts w:ascii="Times New Roman" w:hAnsi="Times New Roman"/>
            <w:noProof/>
          </w:rPr>
          <w:t>6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系统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5" w:history="1">
        <w:r w:rsidRPr="00EB04C5">
          <w:rPr>
            <w:rStyle w:val="Hyperlink"/>
            <w:noProof/>
          </w:rPr>
          <w:t xml:space="preserve">6.1 </w:t>
        </w:r>
        <w:r w:rsidRPr="00EB04C5">
          <w:rPr>
            <w:rStyle w:val="Hyperlink"/>
            <w:noProof/>
          </w:rPr>
          <w:t>从控机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6" w:history="1">
        <w:r w:rsidRPr="00EB04C5">
          <w:rPr>
            <w:rStyle w:val="Hyperlink"/>
            <w:noProof/>
          </w:rPr>
          <w:t>6.1.1</w:t>
        </w:r>
        <w:r w:rsidRPr="00EB04C5">
          <w:rPr>
            <w:rStyle w:val="Hyperlink"/>
            <w:noProof/>
          </w:rPr>
          <w:t>开启关闭空调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7" w:history="1">
        <w:r w:rsidRPr="00EB04C5">
          <w:rPr>
            <w:rStyle w:val="Hyperlink"/>
            <w:noProof/>
          </w:rPr>
          <w:t>6.1.2</w:t>
        </w:r>
        <w:r w:rsidRPr="00EB04C5">
          <w:rPr>
            <w:rStyle w:val="Hyperlink"/>
            <w:noProof/>
          </w:rPr>
          <w:t>使用空调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8" w:history="1">
        <w:r w:rsidRPr="00EB04C5">
          <w:rPr>
            <w:rStyle w:val="Hyperlink"/>
            <w:noProof/>
          </w:rPr>
          <w:t>6.1.3</w:t>
        </w:r>
        <w:r w:rsidRPr="00EB04C5">
          <w:rPr>
            <w:rStyle w:val="Hyperlink"/>
            <w:noProof/>
          </w:rPr>
          <w:t>检测温度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49" w:history="1">
        <w:r w:rsidRPr="00EB04C5">
          <w:rPr>
            <w:rStyle w:val="Hyperlink"/>
            <w:noProof/>
          </w:rPr>
          <w:t>6.1.4</w:t>
        </w:r>
        <w:r w:rsidRPr="00EB04C5">
          <w:rPr>
            <w:rStyle w:val="Hyperlink"/>
            <w:noProof/>
          </w:rPr>
          <w:t>发送计费信息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0" w:history="1">
        <w:r w:rsidRPr="00EB04C5">
          <w:rPr>
            <w:rStyle w:val="Hyperlink"/>
            <w:noProof/>
          </w:rPr>
          <w:t>6.2</w:t>
        </w:r>
        <w:r w:rsidRPr="00EB04C5">
          <w:rPr>
            <w:rStyle w:val="Hyperlink"/>
            <w:noProof/>
          </w:rPr>
          <w:t>中央空调部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1" w:history="1">
        <w:r w:rsidRPr="00EB04C5">
          <w:rPr>
            <w:rStyle w:val="Hyperlink"/>
            <w:noProof/>
          </w:rPr>
          <w:t>6.2.1</w:t>
        </w:r>
        <w:r w:rsidRPr="00EB04C5">
          <w:rPr>
            <w:rStyle w:val="Hyperlink"/>
            <w:noProof/>
          </w:rPr>
          <w:t>更改制冷</w:t>
        </w:r>
        <w:r w:rsidRPr="00EB04C5">
          <w:rPr>
            <w:rStyle w:val="Hyperlink"/>
            <w:noProof/>
          </w:rPr>
          <w:t>/</w:t>
        </w:r>
        <w:r w:rsidRPr="00EB04C5">
          <w:rPr>
            <w:rStyle w:val="Hyperlink"/>
            <w:noProof/>
          </w:rPr>
          <w:t>供暖模式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2" w:history="1">
        <w:r w:rsidRPr="00EB04C5">
          <w:rPr>
            <w:rStyle w:val="Hyperlink"/>
            <w:noProof/>
          </w:rPr>
          <w:t>6.2.2</w:t>
        </w:r>
        <w:r w:rsidRPr="00EB04C5">
          <w:rPr>
            <w:rStyle w:val="Hyperlink"/>
            <w:noProof/>
          </w:rPr>
          <w:t>设置工作频率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3" w:history="1">
        <w:r w:rsidRPr="00EB04C5">
          <w:rPr>
            <w:rStyle w:val="Hyperlink"/>
            <w:noProof/>
          </w:rPr>
          <w:t>6.2.3</w:t>
        </w:r>
        <w:r w:rsidRPr="00EB04C5">
          <w:rPr>
            <w:rStyle w:val="Hyperlink"/>
            <w:noProof/>
          </w:rPr>
          <w:t>查看空调运行状态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4" w:history="1">
        <w:r w:rsidRPr="00EB04C5">
          <w:rPr>
            <w:rStyle w:val="Hyperlink"/>
            <w:noProof/>
          </w:rPr>
          <w:t>6.2.4</w:t>
        </w:r>
        <w:r w:rsidRPr="00EB04C5">
          <w:rPr>
            <w:rStyle w:val="Hyperlink"/>
            <w:noProof/>
          </w:rPr>
          <w:t>空调管理员访问失败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5" w:history="1">
        <w:r w:rsidRPr="00EB04C5">
          <w:rPr>
            <w:rStyle w:val="Hyperlink"/>
            <w:noProof/>
          </w:rPr>
          <w:t>6.2.5</w:t>
        </w:r>
        <w:r w:rsidRPr="00EB04C5">
          <w:rPr>
            <w:rStyle w:val="Hyperlink"/>
            <w:noProof/>
          </w:rPr>
          <w:t>酒店管理员访问失败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6" w:history="1">
        <w:r w:rsidRPr="00EB04C5">
          <w:rPr>
            <w:rStyle w:val="Hyperlink"/>
            <w:noProof/>
          </w:rPr>
          <w:t>6.2.6</w:t>
        </w:r>
        <w:r w:rsidRPr="00EB04C5">
          <w:rPr>
            <w:rStyle w:val="Hyperlink"/>
            <w:noProof/>
          </w:rPr>
          <w:t>生成报表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7" w:history="1">
        <w:r w:rsidRPr="00EB04C5">
          <w:rPr>
            <w:rStyle w:val="Hyperlink"/>
            <w:noProof/>
          </w:rPr>
          <w:t>6.2.7</w:t>
        </w:r>
        <w:r w:rsidRPr="00EB04C5">
          <w:rPr>
            <w:rStyle w:val="Hyperlink"/>
            <w:noProof/>
          </w:rPr>
          <w:t>生成账单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8" w:history="1">
        <w:r w:rsidRPr="00EB04C5">
          <w:rPr>
            <w:rStyle w:val="Hyperlink"/>
            <w:noProof/>
          </w:rPr>
          <w:t>6.2.8</w:t>
        </w:r>
        <w:r w:rsidRPr="00EB04C5">
          <w:rPr>
            <w:rStyle w:val="Hyperlink"/>
            <w:noProof/>
          </w:rPr>
          <w:t>从控机发送成功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3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59" w:history="1">
        <w:r w:rsidRPr="00EB04C5">
          <w:rPr>
            <w:rStyle w:val="Hyperlink"/>
            <w:noProof/>
          </w:rPr>
          <w:t>6.2.9</w:t>
        </w:r>
        <w:r w:rsidRPr="00EB04C5">
          <w:rPr>
            <w:rStyle w:val="Hyperlink"/>
            <w:noProof/>
          </w:rPr>
          <w:t>从控机发送失败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1"/>
        <w:tabs>
          <w:tab w:val="left" w:pos="420"/>
          <w:tab w:val="right" w:leader="dot" w:pos="8296"/>
        </w:tabs>
        <w:rPr>
          <w:rFonts w:ascii="等线" w:eastAsia="等线" w:hAnsi="等线"/>
          <w:noProof/>
        </w:rPr>
      </w:pPr>
      <w:hyperlink w:anchor="_Toc513222460" w:history="1">
        <w:r w:rsidRPr="00EB04C5">
          <w:rPr>
            <w:rStyle w:val="Hyperlink"/>
            <w:rFonts w:ascii="Times New Roman" w:hAnsi="Times New Roman"/>
            <w:noProof/>
          </w:rPr>
          <w:t>7.</w:t>
        </w:r>
        <w:r w:rsidRPr="00867E2A">
          <w:rPr>
            <w:rFonts w:ascii="等线" w:eastAsia="等线" w:hAnsi="等线"/>
            <w:noProof/>
          </w:rPr>
          <w:tab/>
        </w:r>
        <w:r w:rsidRPr="00EB04C5">
          <w:rPr>
            <w:rStyle w:val="Hyperlink"/>
            <w:noProof/>
          </w:rPr>
          <w:t>系统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1" w:history="1">
        <w:r w:rsidRPr="00EB04C5">
          <w:rPr>
            <w:rStyle w:val="Hyperlink"/>
            <w:noProof/>
          </w:rPr>
          <w:t xml:space="preserve">7.1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p1-1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2" w:history="1">
        <w:r w:rsidRPr="00EB04C5">
          <w:rPr>
            <w:rStyle w:val="Hyperlink"/>
            <w:noProof/>
          </w:rPr>
          <w:t xml:space="preserve">7.2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p1-2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3" w:history="1">
        <w:r w:rsidRPr="00EB04C5">
          <w:rPr>
            <w:rStyle w:val="Hyperlink"/>
            <w:noProof/>
          </w:rPr>
          <w:t xml:space="preserve">7.3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p1-3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4" w:history="1">
        <w:r w:rsidRPr="00EB04C5">
          <w:rPr>
            <w:rStyle w:val="Hyperlink"/>
            <w:noProof/>
          </w:rPr>
          <w:t xml:space="preserve">7.4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p1-4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5" w:history="1">
        <w:r w:rsidRPr="00EB04C5">
          <w:rPr>
            <w:rStyle w:val="Hyperlink"/>
            <w:noProof/>
          </w:rPr>
          <w:t xml:space="preserve">7.5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M1-1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6" w:history="1">
        <w:r w:rsidRPr="00EB04C5">
          <w:rPr>
            <w:rStyle w:val="Hyperlink"/>
            <w:noProof/>
          </w:rPr>
          <w:t xml:space="preserve">7.6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M1-2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7" w:history="1">
        <w:r w:rsidRPr="00EB04C5">
          <w:rPr>
            <w:rStyle w:val="Hyperlink"/>
            <w:noProof/>
          </w:rPr>
          <w:t xml:space="preserve">7.7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AC1-1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8" w:history="1">
        <w:r w:rsidRPr="00EB04C5">
          <w:rPr>
            <w:rStyle w:val="Hyperlink"/>
            <w:noProof/>
          </w:rPr>
          <w:t xml:space="preserve">7.8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AC1-2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69" w:history="1">
        <w:r w:rsidRPr="00EB04C5">
          <w:rPr>
            <w:rStyle w:val="Hyperlink"/>
            <w:noProof/>
          </w:rPr>
          <w:t xml:space="preserve">7.9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AC1-4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70" w:history="1">
        <w:r w:rsidRPr="00EB04C5">
          <w:rPr>
            <w:rStyle w:val="Hyperlink"/>
            <w:noProof/>
          </w:rPr>
          <w:t xml:space="preserve">7.10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AC1-5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71" w:history="1">
        <w:r w:rsidRPr="00EB04C5">
          <w:rPr>
            <w:rStyle w:val="Hyperlink"/>
            <w:noProof/>
          </w:rPr>
          <w:t xml:space="preserve">7.11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AC1-6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72" w:history="1">
        <w:r w:rsidRPr="00EB04C5">
          <w:rPr>
            <w:rStyle w:val="Hyperlink"/>
            <w:noProof/>
          </w:rPr>
          <w:t xml:space="preserve">7.12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HM1-1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73" w:history="1">
        <w:r w:rsidRPr="00EB04C5">
          <w:rPr>
            <w:rStyle w:val="Hyperlink"/>
            <w:noProof/>
          </w:rPr>
          <w:t xml:space="preserve">7.13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HM1-2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966F3F" w:rsidRPr="00867E2A" w:rsidRDefault="00966F3F">
      <w:pPr>
        <w:pStyle w:val="TOC2"/>
        <w:tabs>
          <w:tab w:val="right" w:leader="dot" w:pos="8296"/>
        </w:tabs>
        <w:rPr>
          <w:rFonts w:ascii="等线" w:eastAsia="等线" w:hAnsi="等线"/>
          <w:noProof/>
        </w:rPr>
      </w:pPr>
      <w:hyperlink w:anchor="_Toc513222474" w:history="1">
        <w:r w:rsidRPr="00EB04C5">
          <w:rPr>
            <w:rStyle w:val="Hyperlink"/>
            <w:noProof/>
          </w:rPr>
          <w:t xml:space="preserve">7.14 </w:t>
        </w:r>
        <w:r w:rsidRPr="00EB04C5">
          <w:rPr>
            <w:rStyle w:val="Hyperlink"/>
            <w:noProof/>
          </w:rPr>
          <w:t>用例</w:t>
        </w:r>
        <w:r w:rsidRPr="00EB04C5">
          <w:rPr>
            <w:rStyle w:val="Hyperlink"/>
            <w:noProof/>
          </w:rPr>
          <w:t>D1-1</w:t>
        </w:r>
        <w:r w:rsidRPr="00EB04C5">
          <w:rPr>
            <w:rStyle w:val="Hyperlink"/>
            <w:noProof/>
          </w:rPr>
          <w:t>操作契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22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E9425C" w:rsidRDefault="00E9425C">
      <w:r>
        <w:rPr>
          <w:b/>
          <w:bCs/>
          <w:lang w:val="zh-CN"/>
        </w:rPr>
        <w:fldChar w:fldCharType="end"/>
      </w:r>
    </w:p>
    <w:p w:rsidR="00E9425C" w:rsidRDefault="00E9425C">
      <w:pPr>
        <w:rPr>
          <w:rFonts w:hint="eastAsia"/>
        </w:rPr>
      </w:pPr>
    </w:p>
    <w:p w:rsidR="00857BB0" w:rsidRDefault="00427D8A" w:rsidP="00A07DD0">
      <w:pPr>
        <w:pStyle w:val="Heading1"/>
        <w:numPr>
          <w:ilvl w:val="0"/>
          <w:numId w:val="1"/>
        </w:numPr>
      </w:pPr>
      <w:bookmarkStart w:id="0" w:name="_Toc513222407"/>
      <w:r>
        <w:rPr>
          <w:rFonts w:hint="eastAsia"/>
        </w:rPr>
        <w:t>文档说明</w:t>
      </w:r>
      <w:bookmarkEnd w:id="0"/>
    </w:p>
    <w:p w:rsidR="00B63F10" w:rsidRDefault="00427D8A" w:rsidP="00A07DD0">
      <w:pPr>
        <w:pStyle w:val="Heading2"/>
        <w:numPr>
          <w:ilvl w:val="1"/>
          <w:numId w:val="1"/>
        </w:numPr>
      </w:pPr>
      <w:bookmarkStart w:id="1" w:name="_Toc513222408"/>
      <w:r>
        <w:rPr>
          <w:rFonts w:hint="eastAsia"/>
        </w:rPr>
        <w:t>文档目的</w:t>
      </w:r>
      <w:bookmarkEnd w:id="1"/>
      <w:r>
        <w:rPr>
          <w:rFonts w:hint="eastAsia"/>
        </w:rPr>
        <w:tab/>
      </w:r>
    </w:p>
    <w:p w:rsidR="00AF3844" w:rsidRDefault="00AF3844" w:rsidP="00AF3844">
      <w:pPr>
        <w:ind w:firstLine="420"/>
        <w:rPr>
          <w:rFonts w:hint="eastAsia"/>
        </w:rPr>
      </w:pPr>
      <w:r>
        <w:rPr>
          <w:rFonts w:hint="eastAsia"/>
        </w:rPr>
        <w:t>以面向对象的分析方法对分布式温控系统进行需求分析，以书面的形式将系统的用例模型和领域模型描述出来，以作为下一步软件开发工程师开发该系统的依据</w:t>
      </w:r>
      <w:r w:rsidR="001C10EE">
        <w:rPr>
          <w:rFonts w:hint="eastAsia"/>
        </w:rPr>
        <w:t>，使得开发人员能对系统的需求有更清晰更明确的认识。同时，在本系统开发完成后该文档可作为客户和开发方验收的依据。</w:t>
      </w:r>
    </w:p>
    <w:p w:rsidR="00B63F10" w:rsidRDefault="00427D8A" w:rsidP="00A07DD0">
      <w:pPr>
        <w:pStyle w:val="Heading2"/>
        <w:numPr>
          <w:ilvl w:val="1"/>
          <w:numId w:val="1"/>
        </w:numPr>
      </w:pPr>
      <w:bookmarkStart w:id="2" w:name="_Toc513222409"/>
      <w:r>
        <w:rPr>
          <w:rFonts w:hint="eastAsia"/>
        </w:rPr>
        <w:t>文档范围</w:t>
      </w:r>
      <w:bookmarkEnd w:id="2"/>
      <w:r>
        <w:rPr>
          <w:rFonts w:hint="eastAsia"/>
        </w:rPr>
        <w:tab/>
      </w:r>
    </w:p>
    <w:p w:rsidR="001C10EE" w:rsidRDefault="001C10EE" w:rsidP="00857BB0">
      <w:pPr>
        <w:rPr>
          <w:rFonts w:hint="eastAsia"/>
        </w:rPr>
      </w:pPr>
      <w:r>
        <w:tab/>
      </w:r>
      <w:r>
        <w:rPr>
          <w:rFonts w:hint="eastAsia"/>
        </w:rPr>
        <w:t>本文档描述的主要内容以面向对象的分析展开，包括两个模型：用例模型和领域模型。</w:t>
      </w:r>
      <w:r>
        <w:rPr>
          <w:rFonts w:hint="eastAsia"/>
        </w:rPr>
        <w:lastRenderedPageBreak/>
        <w:t>其中用例模型包括用例图、用例描述、系统顺序图和系统操作契约。领域模型包括</w:t>
      </w:r>
      <w:r>
        <w:rPr>
          <w:rFonts w:hint="eastAsia"/>
        </w:rPr>
        <w:t>U</w:t>
      </w:r>
      <w:r>
        <w:t>ML</w:t>
      </w:r>
      <w:r>
        <w:rPr>
          <w:rFonts w:hint="eastAsia"/>
        </w:rPr>
        <w:t>类图。这两个模型以面向对象的角度详细描述了分布式温控系统的需求。</w:t>
      </w:r>
    </w:p>
    <w:p w:rsidR="00B63F10" w:rsidRDefault="00427D8A" w:rsidP="00A07DD0">
      <w:pPr>
        <w:pStyle w:val="Heading2"/>
        <w:numPr>
          <w:ilvl w:val="1"/>
          <w:numId w:val="1"/>
        </w:numPr>
      </w:pPr>
      <w:bookmarkStart w:id="3" w:name="_Toc513222410"/>
      <w:r w:rsidRPr="00427D8A">
        <w:rPr>
          <w:rFonts w:hint="eastAsia"/>
        </w:rPr>
        <w:t>读者对象</w:t>
      </w:r>
      <w:bookmarkEnd w:id="3"/>
      <w:r w:rsidRPr="00427D8A">
        <w:rPr>
          <w:rFonts w:hint="eastAsia"/>
        </w:rPr>
        <w:tab/>
      </w:r>
    </w:p>
    <w:p w:rsidR="001C10EE" w:rsidRPr="001C10EE" w:rsidRDefault="001C10EE" w:rsidP="00427D8A">
      <w:pPr>
        <w:rPr>
          <w:rFonts w:hint="eastAsia"/>
        </w:rPr>
      </w:pPr>
      <w:r>
        <w:tab/>
      </w:r>
      <w:r>
        <w:rPr>
          <w:rFonts w:hint="eastAsia"/>
        </w:rPr>
        <w:t>廉价快捷酒店</w:t>
      </w:r>
      <w:r w:rsidRPr="001C10EE">
        <w:rPr>
          <w:rFonts w:hint="eastAsia"/>
        </w:rPr>
        <w:t>管理方，软件开发人员</w:t>
      </w:r>
      <w:r>
        <w:rPr>
          <w:rFonts w:hint="eastAsia"/>
        </w:rPr>
        <w:t>，软件测试人员</w:t>
      </w:r>
    </w:p>
    <w:p w:rsidR="00B63F10" w:rsidRDefault="00427D8A" w:rsidP="00A07DD0">
      <w:pPr>
        <w:pStyle w:val="Heading2"/>
        <w:numPr>
          <w:ilvl w:val="1"/>
          <w:numId w:val="1"/>
        </w:numPr>
      </w:pPr>
      <w:bookmarkStart w:id="4" w:name="_Toc513222411"/>
      <w:r w:rsidRPr="00427D8A">
        <w:rPr>
          <w:rFonts w:hint="eastAsia"/>
        </w:rPr>
        <w:t>参考文档</w:t>
      </w:r>
      <w:bookmarkEnd w:id="4"/>
      <w:r w:rsidRPr="00427D8A">
        <w:rPr>
          <w:rFonts w:hint="eastAsia"/>
        </w:rPr>
        <w:tab/>
      </w:r>
    </w:p>
    <w:p w:rsidR="001C10EE" w:rsidRDefault="001C10EE" w:rsidP="00427D8A">
      <w:r>
        <w:rPr>
          <w:rFonts w:hint="eastAsia"/>
        </w:rPr>
        <w:t>《</w:t>
      </w:r>
      <w:r>
        <w:rPr>
          <w:rFonts w:hint="eastAsia"/>
        </w:rPr>
        <w:t>2</w:t>
      </w:r>
      <w:r>
        <w:t>018</w:t>
      </w:r>
      <w:r>
        <w:rPr>
          <w:rFonts w:hint="eastAsia"/>
        </w:rPr>
        <w:t>作业</w:t>
      </w:r>
      <w:r>
        <w:rPr>
          <w:rFonts w:hint="eastAsia"/>
        </w:rPr>
        <w:t>_</w:t>
      </w:r>
      <w:r>
        <w:rPr>
          <w:rFonts w:hint="eastAsia"/>
        </w:rPr>
        <w:t>分布式温控系统详细要求》</w:t>
      </w:r>
    </w:p>
    <w:p w:rsidR="001C10EE" w:rsidRDefault="001C10EE" w:rsidP="00427D8A">
      <w:r w:rsidRPr="001C10EE">
        <w:rPr>
          <w:rFonts w:hint="eastAsia"/>
        </w:rPr>
        <w:t>《软件工程模型与方法》</w:t>
      </w:r>
      <w:r w:rsidRPr="001C10EE">
        <w:rPr>
          <w:rFonts w:hint="eastAsia"/>
        </w:rPr>
        <w:t xml:space="preserve"> </w:t>
      </w:r>
      <w:r w:rsidRPr="001C10EE">
        <w:rPr>
          <w:rFonts w:hint="eastAsia"/>
        </w:rPr>
        <w:t>肖丁、修佳鹏</w:t>
      </w:r>
      <w:r w:rsidRPr="001C10EE">
        <w:rPr>
          <w:rFonts w:hint="eastAsia"/>
        </w:rPr>
        <w:t xml:space="preserve"> </w:t>
      </w:r>
      <w:r w:rsidRPr="001C10EE">
        <w:rPr>
          <w:rFonts w:hint="eastAsia"/>
        </w:rPr>
        <w:t>北京邮电大学出版社</w:t>
      </w:r>
    </w:p>
    <w:p w:rsidR="001C10EE" w:rsidRPr="001C10EE" w:rsidRDefault="001C10EE" w:rsidP="00427D8A">
      <w:pPr>
        <w:rPr>
          <w:rFonts w:hint="eastAsia"/>
        </w:rPr>
      </w:pPr>
      <w:r w:rsidRPr="001C10EE">
        <w:rPr>
          <w:rFonts w:hint="eastAsia"/>
        </w:rPr>
        <w:t>《软件工程基础》</w:t>
      </w:r>
      <w:r w:rsidRPr="001C10EE">
        <w:rPr>
          <w:rFonts w:hint="eastAsia"/>
        </w:rPr>
        <w:t xml:space="preserve">   </w:t>
      </w:r>
      <w:r w:rsidRPr="001C10EE">
        <w:rPr>
          <w:rFonts w:hint="eastAsia"/>
        </w:rPr>
        <w:t>胡飞等</w:t>
      </w:r>
      <w:r w:rsidRPr="001C10EE">
        <w:rPr>
          <w:rFonts w:hint="eastAsia"/>
        </w:rPr>
        <w:t xml:space="preserve">  </w:t>
      </w:r>
      <w:r w:rsidRPr="001C10EE">
        <w:rPr>
          <w:rFonts w:hint="eastAsia"/>
        </w:rPr>
        <w:t>高等教育出版社</w:t>
      </w:r>
    </w:p>
    <w:p w:rsidR="00B63F10" w:rsidRDefault="00427D8A" w:rsidP="00A07DD0">
      <w:pPr>
        <w:pStyle w:val="Heading2"/>
        <w:numPr>
          <w:ilvl w:val="1"/>
          <w:numId w:val="1"/>
        </w:numPr>
      </w:pPr>
      <w:bookmarkStart w:id="5" w:name="_Toc513222412"/>
      <w:r w:rsidRPr="00427D8A">
        <w:rPr>
          <w:rFonts w:hint="eastAsia"/>
        </w:rPr>
        <w:t>术语与缩写解释</w:t>
      </w:r>
      <w:bookmarkEnd w:id="5"/>
      <w:r>
        <w:rPr>
          <w:rFonts w:hint="eastAsia"/>
        </w:rPr>
        <w:tab/>
      </w:r>
    </w:p>
    <w:tbl>
      <w:tblPr>
        <w:tblW w:w="0" w:type="auto"/>
        <w:tblBorders>
          <w:top w:val="single" w:sz="4" w:space="0" w:color="8EAADB"/>
          <w:left w:val="single" w:sz="4" w:space="0" w:color="8EAADB"/>
          <w:bottom w:val="single" w:sz="4" w:space="0" w:color="8EAADB"/>
          <w:right w:val="single" w:sz="4" w:space="0" w:color="8EAADB"/>
          <w:insideH w:val="single" w:sz="4" w:space="0" w:color="8EAADB"/>
          <w:insideV w:val="single" w:sz="4" w:space="0" w:color="8EAADB"/>
        </w:tblBorders>
        <w:tblLook w:val="0420" w:firstRow="1" w:lastRow="0" w:firstColumn="0" w:lastColumn="0" w:noHBand="0" w:noVBand="1"/>
      </w:tblPr>
      <w:tblGrid>
        <w:gridCol w:w="4141"/>
        <w:gridCol w:w="4155"/>
      </w:tblGrid>
      <w:tr w:rsidR="00125ED9" w:rsidTr="00B76B1B">
        <w:tc>
          <w:tcPr>
            <w:tcW w:w="4261" w:type="dxa"/>
            <w:tcBorders>
              <w:top w:val="single" w:sz="4" w:space="0" w:color="4472C4"/>
              <w:left w:val="single" w:sz="4" w:space="0" w:color="4472C4"/>
              <w:bottom w:val="single" w:sz="4" w:space="0" w:color="4472C4"/>
              <w:right w:val="nil"/>
            </w:tcBorders>
            <w:shd w:val="clear" w:color="auto" w:fill="4472C4"/>
          </w:tcPr>
          <w:p w:rsidR="00125ED9" w:rsidRPr="00B76B1B" w:rsidRDefault="00125ED9" w:rsidP="00427D8A">
            <w:pPr>
              <w:rPr>
                <w:rFonts w:hint="eastAsia"/>
                <w:b/>
                <w:bCs/>
                <w:color w:val="FFFFFF"/>
              </w:rPr>
            </w:pPr>
            <w:r w:rsidRPr="00B76B1B">
              <w:rPr>
                <w:rFonts w:hint="eastAsia"/>
                <w:b/>
                <w:bCs/>
                <w:color w:val="FFFFFF"/>
              </w:rPr>
              <w:t>术语</w:t>
            </w:r>
          </w:p>
        </w:tc>
        <w:tc>
          <w:tcPr>
            <w:tcW w:w="4261" w:type="dxa"/>
            <w:tcBorders>
              <w:top w:val="single" w:sz="4" w:space="0" w:color="4472C4"/>
              <w:left w:val="nil"/>
              <w:bottom w:val="single" w:sz="4" w:space="0" w:color="4472C4"/>
              <w:right w:val="single" w:sz="4" w:space="0" w:color="4472C4"/>
            </w:tcBorders>
            <w:shd w:val="clear" w:color="auto" w:fill="4472C4"/>
          </w:tcPr>
          <w:p w:rsidR="00125ED9" w:rsidRPr="00B76B1B" w:rsidRDefault="00125ED9" w:rsidP="00427D8A">
            <w:pPr>
              <w:rPr>
                <w:rFonts w:hint="eastAsia"/>
                <w:b/>
                <w:bCs/>
                <w:color w:val="FFFFFF"/>
              </w:rPr>
            </w:pPr>
            <w:r w:rsidRPr="00B76B1B">
              <w:rPr>
                <w:rFonts w:hint="eastAsia"/>
                <w:b/>
                <w:bCs/>
                <w:color w:val="FFFFFF"/>
              </w:rPr>
              <w:t>解释</w:t>
            </w:r>
          </w:p>
        </w:tc>
      </w:tr>
      <w:tr w:rsidR="00125ED9" w:rsidTr="00B76B1B">
        <w:tc>
          <w:tcPr>
            <w:tcW w:w="4261" w:type="dxa"/>
            <w:shd w:val="clear" w:color="auto" w:fill="D9E2F3"/>
          </w:tcPr>
          <w:p w:rsidR="00125ED9" w:rsidRDefault="00125ED9" w:rsidP="00427D8A">
            <w:pPr>
              <w:rPr>
                <w:rFonts w:hint="eastAsia"/>
              </w:rPr>
            </w:pPr>
            <w:r>
              <w:rPr>
                <w:rFonts w:hint="eastAsia"/>
              </w:rPr>
              <w:t>U</w:t>
            </w:r>
            <w:r>
              <w:t>ML</w:t>
            </w:r>
          </w:p>
        </w:tc>
        <w:tc>
          <w:tcPr>
            <w:tcW w:w="4261" w:type="dxa"/>
            <w:shd w:val="clear" w:color="auto" w:fill="D9E2F3"/>
          </w:tcPr>
          <w:p w:rsidR="00125ED9" w:rsidRDefault="00125ED9" w:rsidP="00427D8A">
            <w:pPr>
              <w:rPr>
                <w:rFonts w:hint="eastAsia"/>
              </w:rPr>
            </w:pPr>
            <w:r w:rsidRPr="00125ED9">
              <w:rPr>
                <w:rFonts w:hint="eastAsia"/>
              </w:rPr>
              <w:t>Unified Modeling Language (UML)</w:t>
            </w:r>
            <w:r w:rsidRPr="00125ED9">
              <w:rPr>
                <w:rFonts w:hint="eastAsia"/>
              </w:rPr>
              <w:t>又称统一建模语言或标准建模语言，是始于</w:t>
            </w:r>
            <w:r w:rsidRPr="00125ED9">
              <w:rPr>
                <w:rFonts w:hint="eastAsia"/>
              </w:rPr>
              <w:t>1997</w:t>
            </w:r>
            <w:r w:rsidRPr="00125ED9">
              <w:rPr>
                <w:rFonts w:hint="eastAsia"/>
              </w:rPr>
              <w:t>年一个</w:t>
            </w:r>
            <w:r w:rsidRPr="00125ED9">
              <w:rPr>
                <w:rFonts w:hint="eastAsia"/>
              </w:rPr>
              <w:t>OMG</w:t>
            </w:r>
            <w:r w:rsidRPr="00125ED9">
              <w:rPr>
                <w:rFonts w:hint="eastAsia"/>
              </w:rPr>
              <w:t>标准，它是一个支持模型化和软件系统开发的图形化语言，为软件开发的所有阶段提供模型化和可视化支持，包括由需求分析到规格，到构造和配置。</w:t>
            </w:r>
          </w:p>
        </w:tc>
      </w:tr>
    </w:tbl>
    <w:p w:rsidR="001C10EE" w:rsidRPr="00427D8A" w:rsidRDefault="001C10EE" w:rsidP="00427D8A">
      <w:pPr>
        <w:rPr>
          <w:rFonts w:hint="eastAsia"/>
        </w:rPr>
      </w:pPr>
    </w:p>
    <w:p w:rsidR="00857BB0" w:rsidRDefault="00427D8A" w:rsidP="00A07DD0">
      <w:pPr>
        <w:pStyle w:val="Heading1"/>
        <w:numPr>
          <w:ilvl w:val="0"/>
          <w:numId w:val="1"/>
        </w:numPr>
      </w:pPr>
      <w:bookmarkStart w:id="6" w:name="_Toc513222413"/>
      <w:r>
        <w:rPr>
          <w:rFonts w:hint="eastAsia"/>
        </w:rPr>
        <w:t>项目背景</w:t>
      </w:r>
      <w:bookmarkEnd w:id="6"/>
    </w:p>
    <w:p w:rsidR="00125ED9" w:rsidRDefault="00125ED9" w:rsidP="00857BB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项目需求来源</w:t>
      </w:r>
    </w:p>
    <w:p w:rsidR="00125ED9" w:rsidRDefault="00125ED9" w:rsidP="00857BB0">
      <w:r>
        <w:tab/>
      </w:r>
      <w:r>
        <w:rPr>
          <w:rFonts w:hint="eastAsia"/>
        </w:rPr>
        <w:t>某廉价快捷酒店响应节能绿色环保理念，推行自助计费式中央温控系统。</w:t>
      </w:r>
    </w:p>
    <w:p w:rsidR="00125ED9" w:rsidRDefault="00125ED9" w:rsidP="00857BB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用户基本需求</w:t>
      </w:r>
    </w:p>
    <w:p w:rsidR="00125ED9" w:rsidRDefault="00472F26" w:rsidP="00857BB0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空调系统</w:t>
      </w:r>
      <w:r w:rsidRPr="00472F26">
        <w:rPr>
          <w:rFonts w:hint="eastAsia"/>
        </w:rPr>
        <w:t>由中央空调和房间空调两部分构成</w:t>
      </w:r>
      <w:r>
        <w:rPr>
          <w:rFonts w:hint="eastAsia"/>
        </w:rPr>
        <w:t>。</w:t>
      </w:r>
    </w:p>
    <w:p w:rsidR="00472F26" w:rsidRDefault="00472F26" w:rsidP="00857BB0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空调有制冷和制热模式，风力大小分为</w:t>
      </w:r>
      <w:r>
        <w:rPr>
          <w:rFonts w:hint="eastAsia"/>
        </w:rPr>
        <w:t>3</w:t>
      </w:r>
      <w:r>
        <w:rPr>
          <w:rFonts w:hint="eastAsia"/>
        </w:rPr>
        <w:t>级。</w:t>
      </w:r>
    </w:p>
    <w:p w:rsidR="00472F26" w:rsidRDefault="00472F26" w:rsidP="00857BB0"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中央空调可以实时监测各房间的温度和状态，根据供风量计费，将相关信息发送给从控机进行显示。</w:t>
      </w:r>
    </w:p>
    <w:p w:rsidR="00472F26" w:rsidRDefault="00472F26" w:rsidP="00857BB0"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Pr="00472F26">
        <w:rPr>
          <w:rFonts w:hint="eastAsia"/>
        </w:rPr>
        <w:t>中央空调监控具备统计功能，可以根据需要给出日报表、周报表和月报表</w:t>
      </w:r>
      <w:r>
        <w:rPr>
          <w:rFonts w:hint="eastAsia"/>
        </w:rPr>
        <w:t>。</w:t>
      </w:r>
    </w:p>
    <w:p w:rsidR="00472F26" w:rsidRDefault="00472F26" w:rsidP="00857BB0">
      <w:pPr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>
        <w:rPr>
          <w:rFonts w:hint="eastAsia"/>
        </w:rPr>
        <w:t>从控机可以显示房间温度信息、设定温度风速信息、计费信息等。</w:t>
      </w:r>
    </w:p>
    <w:p w:rsidR="00A03D6B" w:rsidRDefault="001B09A6" w:rsidP="00A07DD0">
      <w:pPr>
        <w:pStyle w:val="Heading1"/>
        <w:numPr>
          <w:ilvl w:val="0"/>
          <w:numId w:val="1"/>
        </w:numPr>
      </w:pPr>
      <w:bookmarkStart w:id="7" w:name="_Toc513222414"/>
      <w:r>
        <w:rPr>
          <w:rFonts w:hint="eastAsia"/>
        </w:rPr>
        <w:t>用例</w:t>
      </w:r>
      <w:r w:rsidR="00A03D6B">
        <w:rPr>
          <w:rFonts w:hint="eastAsia"/>
        </w:rPr>
        <w:t>图</w:t>
      </w:r>
      <w:bookmarkEnd w:id="7"/>
    </w:p>
    <w:p w:rsidR="00CD4881" w:rsidRDefault="00CD4881" w:rsidP="002114CB"/>
    <w:p w:rsidR="00966F3F" w:rsidRDefault="00966F3F" w:rsidP="00966F3F">
      <w:pPr>
        <w:pStyle w:val="Heading2"/>
        <w:rPr>
          <w:rFonts w:hint="eastAsia"/>
        </w:rPr>
      </w:pPr>
      <w:bookmarkStart w:id="8" w:name="_Toc513222416"/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中央空调部分用例图</w:t>
      </w:r>
      <w:bookmarkEnd w:id="8"/>
    </w:p>
    <w:p w:rsidR="00693177" w:rsidRDefault="00664111" w:rsidP="002114CB">
      <w:pPr>
        <w:rPr>
          <w:rFonts w:hint="eastAsia"/>
        </w:rPr>
      </w:pPr>
      <w:r>
        <w:object w:dxaOrig="9084" w:dyaOrig="5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70pt" o:ole="">
            <v:imagedata r:id="rId9" o:title=""/>
          </v:shape>
          <o:OLEObject Type="Embed" ProgID="Visio.Drawing.15" ShapeID="_x0000_i1025" DrawAspect="Content" ObjectID="_1616609768" r:id="rId10"/>
        </w:object>
      </w:r>
      <w:bookmarkStart w:id="9" w:name="_GoBack"/>
      <w:bookmarkEnd w:id="9"/>
      <w:r w:rsidR="005C51A8">
        <w:tab/>
      </w:r>
      <w:r w:rsidR="005C51A8">
        <w:tab/>
      </w:r>
    </w:p>
    <w:p w:rsidR="00953E4F" w:rsidRDefault="00953E4F" w:rsidP="00A07DD0">
      <w:pPr>
        <w:pStyle w:val="Heading1"/>
        <w:numPr>
          <w:ilvl w:val="0"/>
          <w:numId w:val="1"/>
        </w:numPr>
      </w:pPr>
      <w:bookmarkStart w:id="10" w:name="_Toc513222417"/>
      <w:r>
        <w:rPr>
          <w:rFonts w:hint="eastAsia"/>
        </w:rPr>
        <w:t>用例说明</w:t>
      </w:r>
      <w:bookmarkEnd w:id="10"/>
    </w:p>
    <w:p w:rsidR="008B7B5A" w:rsidRDefault="008B7B5A" w:rsidP="008B7B5A">
      <w:pPr>
        <w:pStyle w:val="Heading2"/>
      </w:pPr>
      <w:bookmarkStart w:id="11" w:name="_Toc513222428"/>
      <w:r>
        <w:rPr>
          <w:rFonts w:hint="eastAsia"/>
        </w:rPr>
        <w:t>4</w:t>
      </w:r>
      <w:r>
        <w:t>.2</w:t>
      </w:r>
      <w:r>
        <w:rPr>
          <w:rFonts w:hint="eastAsia"/>
        </w:rPr>
        <w:t>中央空调部分</w:t>
      </w:r>
      <w:bookmarkEnd w:id="11"/>
    </w:p>
    <w:p w:rsidR="008B7B5A" w:rsidRDefault="008B7B5A" w:rsidP="008B7B5A">
      <w:pPr>
        <w:pStyle w:val="Heading3"/>
      </w:pPr>
      <w:bookmarkStart w:id="12" w:name="_Toc513222429"/>
      <w:r>
        <w:rPr>
          <w:rFonts w:hint="eastAsia"/>
        </w:rPr>
        <w:t>4</w:t>
      </w:r>
      <w:r>
        <w:t>.2.1</w:t>
      </w:r>
      <w:r w:rsidR="009A0F41">
        <w:rPr>
          <w:rFonts w:hint="eastAsia"/>
        </w:rPr>
        <w:t>开启</w:t>
      </w:r>
      <w:r>
        <w:rPr>
          <w:rFonts w:hint="eastAsia"/>
        </w:rPr>
        <w:t>中央空调</w:t>
      </w:r>
      <w:r w:rsidR="00182FAF">
        <w:rPr>
          <w:rFonts w:hint="eastAsia"/>
        </w:rPr>
        <w:t>用例描述</w:t>
      </w:r>
      <w:bookmarkEnd w:id="12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1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3B6CEC" w:rsidP="00182FAF">
            <w:r>
              <w:rPr>
                <w:rFonts w:hint="eastAsia"/>
              </w:rPr>
              <w:t>开启</w:t>
            </w:r>
            <w:r w:rsidR="00182FAF" w:rsidRPr="00182FAF">
              <w:rPr>
                <w:rFonts w:hint="eastAsia"/>
              </w:rPr>
              <w:t>中央空调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用户目标级别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为关闭状态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中央空调为</w:t>
            </w:r>
            <w:r w:rsidR="003B6CEC">
              <w:rPr>
                <w:rFonts w:hint="eastAsia"/>
              </w:rPr>
              <w:t>开启</w:t>
            </w:r>
            <w:r>
              <w:rPr>
                <w:rFonts w:hint="eastAsia"/>
              </w:rPr>
              <w:t>状态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A07DD0">
            <w:pPr>
              <w:pStyle w:val="ListParagraph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空调管理员点击</w:t>
            </w:r>
            <w:r w:rsidR="003B6CEC">
              <w:rPr>
                <w:rFonts w:hint="eastAsia"/>
              </w:rPr>
              <w:t>开启</w:t>
            </w:r>
            <w:r>
              <w:rPr>
                <w:rFonts w:hint="eastAsia"/>
              </w:rPr>
              <w:t>中央空调按钮</w:t>
            </w:r>
          </w:p>
          <w:p w:rsidR="00182FAF" w:rsidRDefault="00182FAF" w:rsidP="00A07DD0">
            <w:pPr>
              <w:pStyle w:val="ListParagraph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中央空调打开</w:t>
            </w:r>
            <w:r w:rsidR="00131EEB">
              <w:rPr>
                <w:rFonts w:hint="eastAsia"/>
              </w:rPr>
              <w:t>，开始运行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3B6CEC" w:rsidP="00182FAF">
                  <w:r>
                    <w:rPr>
                      <w:rFonts w:hint="eastAsia"/>
                    </w:rPr>
                    <w:t>中央空调开启</w:t>
                  </w:r>
                  <w:r w:rsidR="00182FAF">
                    <w:rPr>
                      <w:rFonts w:hint="eastAsia"/>
                    </w:rPr>
                    <w:t>失败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Default="003B6CEC" w:rsidP="00182FAF">
                  <w:r>
                    <w:rPr>
                      <w:rFonts w:hint="eastAsia"/>
                    </w:rPr>
                    <w:t>用户重新开启中央空调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16"/>
                    </w:numPr>
                    <w:ind w:firstLineChars="0"/>
                  </w:pPr>
                  <w:r>
                    <w:rPr>
                      <w:rFonts w:hint="eastAsia"/>
                    </w:rPr>
                    <w:lastRenderedPageBreak/>
                    <w:t>开启成功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16"/>
                    </w:numPr>
                    <w:ind w:firstLineChars="0"/>
                  </w:pPr>
                  <w:r>
                    <w:rPr>
                      <w:rFonts w:hint="eastAsia"/>
                    </w:rPr>
                    <w:t>开启失败</w:t>
                  </w:r>
                  <w:r>
                    <w:rPr>
                      <w:rFonts w:hint="eastAsia"/>
                    </w:rPr>
                    <w:t>,</w:t>
                  </w:r>
                  <w:r>
                    <w:rPr>
                      <w:rFonts w:hint="eastAsia"/>
                    </w:rPr>
                    <w:t>重新进行该操作</w:t>
                  </w:r>
                </w:p>
              </w:tc>
            </w:tr>
          </w:tbl>
          <w:p w:rsidR="00182FAF" w:rsidRDefault="00182FAF" w:rsidP="00182FAF"/>
        </w:tc>
      </w:tr>
    </w:tbl>
    <w:p w:rsidR="00182FAF" w:rsidRDefault="00182FAF" w:rsidP="00182FAF">
      <w:pPr>
        <w:pStyle w:val="Heading3"/>
      </w:pPr>
      <w:bookmarkStart w:id="13" w:name="_Toc513222430"/>
      <w:r>
        <w:rPr>
          <w:rFonts w:hint="eastAsia"/>
        </w:rPr>
        <w:lastRenderedPageBreak/>
        <w:t>4</w:t>
      </w:r>
      <w:r>
        <w:t>.2.2</w:t>
      </w:r>
      <w:r>
        <w:rPr>
          <w:rFonts w:hint="eastAsia"/>
        </w:rPr>
        <w:t>关闭中央空调用例描述</w:t>
      </w:r>
      <w:bookmarkEnd w:id="13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2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182FAF" w:rsidP="00182FAF">
            <w:r w:rsidRPr="00182FAF">
              <w:rPr>
                <w:rFonts w:hint="eastAsia"/>
              </w:rPr>
              <w:t>关闭中央空调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用户目标级别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为</w:t>
            </w:r>
            <w:r w:rsidR="003B6CEC">
              <w:rPr>
                <w:rFonts w:hint="eastAsia"/>
              </w:rPr>
              <w:t>开启</w:t>
            </w:r>
            <w:r>
              <w:rPr>
                <w:rFonts w:hint="eastAsia"/>
              </w:rPr>
              <w:t>状态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中央空调为关闭状态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A07DD0">
            <w:pPr>
              <w:pStyle w:val="ListParagraph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空调管理员点击</w:t>
            </w:r>
            <w:r w:rsidR="003B6CEC">
              <w:rPr>
                <w:rFonts w:hint="eastAsia"/>
              </w:rPr>
              <w:t>关闭</w:t>
            </w:r>
            <w:r>
              <w:rPr>
                <w:rFonts w:hint="eastAsia"/>
              </w:rPr>
              <w:t>中央空调按钮</w:t>
            </w:r>
          </w:p>
          <w:p w:rsidR="00182FAF" w:rsidRDefault="00182FAF" w:rsidP="00A07DD0">
            <w:pPr>
              <w:pStyle w:val="ListParagraph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中央空调打开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中央空调关机失败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Default="00182FAF" w:rsidP="00182FAF">
                  <w:r>
                    <w:rPr>
                      <w:rFonts w:hint="eastAsia"/>
                    </w:rPr>
                    <w:t>用户重新关闭</w:t>
                  </w:r>
                  <w:r w:rsidR="003B6CEC">
                    <w:rPr>
                      <w:rFonts w:hint="eastAsia"/>
                    </w:rPr>
                    <w:t>中央空调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16"/>
                    </w:numPr>
                    <w:ind w:firstLineChars="0"/>
                  </w:pPr>
                  <w:r>
                    <w:rPr>
                      <w:rFonts w:hint="eastAsia"/>
                    </w:rPr>
                    <w:t>关闭成功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16"/>
                    </w:numPr>
                    <w:ind w:firstLineChars="0"/>
                  </w:pPr>
                  <w:r>
                    <w:rPr>
                      <w:rFonts w:hint="eastAsia"/>
                    </w:rPr>
                    <w:t>关闭失败</w:t>
                  </w:r>
                  <w:r>
                    <w:rPr>
                      <w:rFonts w:hint="eastAsia"/>
                    </w:rPr>
                    <w:t>,</w:t>
                  </w:r>
                  <w:r>
                    <w:rPr>
                      <w:rFonts w:hint="eastAsia"/>
                    </w:rPr>
                    <w:t>重新进行该操作</w:t>
                  </w:r>
                </w:p>
              </w:tc>
            </w:tr>
          </w:tbl>
          <w:p w:rsidR="00182FAF" w:rsidRDefault="00182FAF" w:rsidP="00182FAF"/>
        </w:tc>
      </w:tr>
    </w:tbl>
    <w:p w:rsidR="00182FAF" w:rsidRDefault="00182FAF" w:rsidP="00182FAF">
      <w:pPr>
        <w:pStyle w:val="Heading3"/>
      </w:pPr>
      <w:bookmarkStart w:id="14" w:name="_Toc513222431"/>
      <w:r>
        <w:rPr>
          <w:rFonts w:hint="eastAsia"/>
        </w:rPr>
        <w:t>4</w:t>
      </w:r>
      <w:r>
        <w:t>.2.3</w:t>
      </w:r>
      <w:r>
        <w:rPr>
          <w:rFonts w:hint="eastAsia"/>
        </w:rPr>
        <w:t>更改设置用例描述</w:t>
      </w:r>
      <w:bookmarkEnd w:id="14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3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182FAF" w:rsidP="00182FAF">
            <w:r w:rsidRPr="00182FAF">
              <w:rPr>
                <w:rFonts w:hint="eastAsia"/>
              </w:rPr>
              <w:t>更改设置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用户目标级别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为</w:t>
            </w:r>
            <w:r w:rsidR="003B6CEC">
              <w:rPr>
                <w:rFonts w:hint="eastAsia"/>
              </w:rPr>
              <w:t>开启</w:t>
            </w:r>
            <w:r>
              <w:rPr>
                <w:rFonts w:hint="eastAsia"/>
              </w:rPr>
              <w:t>状态</w:t>
            </w:r>
            <w:r w:rsidR="00DC7767">
              <w:rPr>
                <w:rFonts w:hint="eastAsia"/>
              </w:rPr>
              <w:t>，且连接正常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3B6CEC" w:rsidP="00182FAF">
            <w:pPr>
              <w:rPr>
                <w:rFonts w:hint="eastAsia"/>
              </w:rPr>
            </w:pPr>
            <w:r>
              <w:rPr>
                <w:rFonts w:hint="eastAsia"/>
              </w:rPr>
              <w:t>更改计费策略或更改供风策略成功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A07DD0">
            <w:pPr>
              <w:pStyle w:val="ListParagraph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空调管理员</w:t>
            </w:r>
            <w:r w:rsidR="003B6CEC">
              <w:rPr>
                <w:rFonts w:hint="eastAsia"/>
              </w:rPr>
              <w:t>更改计费策略</w:t>
            </w:r>
            <w:r>
              <w:rPr>
                <w:rFonts w:hint="eastAsia"/>
              </w:rPr>
              <w:t>，转至扩展用例</w:t>
            </w:r>
            <w:r>
              <w:rPr>
                <w:rFonts w:hint="eastAsia"/>
              </w:rPr>
              <w:t>A</w:t>
            </w:r>
            <w:r>
              <w:t>C1-4</w:t>
            </w:r>
          </w:p>
          <w:p w:rsidR="00182FAF" w:rsidRDefault="00182FAF" w:rsidP="00A07DD0">
            <w:pPr>
              <w:pStyle w:val="ListParagraph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空调管理员</w:t>
            </w:r>
            <w:r w:rsidR="003B6CEC">
              <w:rPr>
                <w:rFonts w:hint="eastAsia"/>
              </w:rPr>
              <w:t>更改供风策略</w:t>
            </w:r>
            <w:r>
              <w:rPr>
                <w:rFonts w:hint="eastAsia"/>
              </w:rPr>
              <w:t>，转至扩展用例</w:t>
            </w:r>
            <w:r>
              <w:rPr>
                <w:rFonts w:hint="eastAsia"/>
              </w:rPr>
              <w:t>A</w:t>
            </w:r>
            <w:r>
              <w:t>C1-5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</w:t>
                  </w:r>
                  <w:r w:rsidR="003B6CEC">
                    <w:rPr>
                      <w:rFonts w:hint="eastAsia"/>
                    </w:rPr>
                    <w:t>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中央空调在任意时刻运行错误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19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返回错误信息</w:t>
                  </w:r>
                </w:p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19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重新启动中央空调</w:t>
                  </w:r>
                </w:p>
              </w:tc>
            </w:tr>
          </w:tbl>
          <w:p w:rsidR="00182FAF" w:rsidRDefault="00182FAF" w:rsidP="00182FAF"/>
        </w:tc>
      </w:tr>
    </w:tbl>
    <w:p w:rsidR="00182FAF" w:rsidRDefault="00182FAF" w:rsidP="00182FAF">
      <w:pPr>
        <w:pStyle w:val="Heading3"/>
      </w:pPr>
      <w:bookmarkStart w:id="15" w:name="_Toc513222432"/>
      <w:r>
        <w:rPr>
          <w:rFonts w:hint="eastAsia"/>
        </w:rPr>
        <w:t>4</w:t>
      </w:r>
      <w:r>
        <w:t>.2.4</w:t>
      </w:r>
      <w:r w:rsidR="003B6CEC">
        <w:rPr>
          <w:rFonts w:hint="eastAsia"/>
        </w:rPr>
        <w:t>更改供风策略</w:t>
      </w:r>
      <w:r>
        <w:rPr>
          <w:rFonts w:hint="eastAsia"/>
        </w:rPr>
        <w:t>用例描述</w:t>
      </w:r>
      <w:bookmarkEnd w:id="15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4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3B6CEC" w:rsidP="00182FAF">
            <w:r>
              <w:rPr>
                <w:rFonts w:hint="eastAsia"/>
              </w:rPr>
              <w:t>更改供风策略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lastRenderedPageBreak/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子功能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为</w:t>
            </w:r>
            <w:r w:rsidR="003B6CEC">
              <w:rPr>
                <w:rFonts w:hint="eastAsia"/>
              </w:rPr>
              <w:t>启动</w:t>
            </w:r>
            <w:r>
              <w:rPr>
                <w:rFonts w:hint="eastAsia"/>
              </w:rPr>
              <w:t>状态</w:t>
            </w:r>
            <w:r w:rsidR="00DC7767">
              <w:rPr>
                <w:rFonts w:hint="eastAsia"/>
              </w:rPr>
              <w:t>，且连接正常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更改</w:t>
            </w:r>
            <w:r w:rsidR="00723064">
              <w:rPr>
                <w:rFonts w:hint="eastAsia"/>
              </w:rPr>
              <w:t>供风策略成功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A07DD0">
            <w:pPr>
              <w:pStyle w:val="ListParagraph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空调管理员点击供暖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供冷按钮</w:t>
            </w:r>
          </w:p>
          <w:p w:rsidR="00723064" w:rsidRDefault="00723064" w:rsidP="00A07DD0">
            <w:pPr>
              <w:pStyle w:val="ListParagraph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空调管理员设定供风调度策略</w:t>
            </w:r>
          </w:p>
          <w:p w:rsidR="00182FAF" w:rsidRDefault="00182FAF" w:rsidP="00723064">
            <w:pPr>
              <w:pStyle w:val="ListParagraph"/>
              <w:numPr>
                <w:ilvl w:val="0"/>
                <w:numId w:val="20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中央空调切换至该工作模式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</w:t>
                  </w:r>
                  <w:r w:rsidR="003B6CEC">
                    <w:rPr>
                      <w:rFonts w:hint="eastAsia"/>
                    </w:rPr>
                    <w:t>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中央空调在任意时刻运行错误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返回错误信息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重新启动中央空调</w:t>
                  </w:r>
                </w:p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>
                    <w:rPr>
                      <w:rFonts w:hint="eastAsia"/>
                    </w:rPr>
                    <w:t>重新进行更改工作模式操作</w:t>
                  </w:r>
                </w:p>
              </w:tc>
            </w:tr>
          </w:tbl>
          <w:p w:rsidR="00182FAF" w:rsidRDefault="00182FAF" w:rsidP="00182FAF"/>
        </w:tc>
      </w:tr>
    </w:tbl>
    <w:p w:rsidR="00182FAF" w:rsidRDefault="00182FAF" w:rsidP="00182FAF">
      <w:pPr>
        <w:pStyle w:val="Heading3"/>
      </w:pPr>
      <w:bookmarkStart w:id="16" w:name="_Toc513222433"/>
      <w:r>
        <w:rPr>
          <w:rFonts w:hint="eastAsia"/>
        </w:rPr>
        <w:t>4</w:t>
      </w:r>
      <w:r>
        <w:t>.2.5</w:t>
      </w:r>
      <w:r w:rsidR="003B6CEC">
        <w:rPr>
          <w:rFonts w:hint="eastAsia"/>
        </w:rPr>
        <w:t>更改计费策略</w:t>
      </w:r>
      <w:r>
        <w:rPr>
          <w:rFonts w:hint="eastAsia"/>
        </w:rPr>
        <w:t>用例描述</w:t>
      </w:r>
      <w:bookmarkEnd w:id="16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5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3B6CEC" w:rsidP="00182FAF">
            <w:r>
              <w:rPr>
                <w:rFonts w:hint="eastAsia"/>
              </w:rPr>
              <w:t>更改计费策略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子功能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为</w:t>
            </w:r>
            <w:r w:rsidR="003B6CEC">
              <w:rPr>
                <w:rFonts w:hint="eastAsia"/>
              </w:rPr>
              <w:t>启动</w:t>
            </w:r>
            <w:r>
              <w:rPr>
                <w:rFonts w:hint="eastAsia"/>
              </w:rPr>
              <w:t>状态</w:t>
            </w:r>
            <w:r w:rsidR="00DC7767">
              <w:rPr>
                <w:rFonts w:hint="eastAsia"/>
              </w:rPr>
              <w:t>，且连接正常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3B6CEC" w:rsidP="00182FAF">
            <w:r>
              <w:rPr>
                <w:rFonts w:hint="eastAsia"/>
              </w:rPr>
              <w:t>更改计费策略</w:t>
            </w:r>
            <w:r w:rsidR="00723064">
              <w:rPr>
                <w:rFonts w:hint="eastAsia"/>
              </w:rPr>
              <w:t>成功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723064">
            <w:pPr>
              <w:pStyle w:val="ListParagraph"/>
              <w:numPr>
                <w:ilvl w:val="0"/>
                <w:numId w:val="63"/>
              </w:numPr>
              <w:ind w:firstLineChars="0"/>
            </w:pPr>
            <w:r>
              <w:rPr>
                <w:rFonts w:hint="eastAsia"/>
              </w:rPr>
              <w:t>空调管理</w:t>
            </w:r>
            <w:r w:rsidR="003B6CEC">
              <w:rPr>
                <w:rFonts w:hint="eastAsia"/>
              </w:rPr>
              <w:t>员输入不同用户级别与风速的供风费用</w:t>
            </w:r>
          </w:p>
          <w:p w:rsidR="00182FAF" w:rsidRDefault="00182FAF" w:rsidP="00723064">
            <w:pPr>
              <w:pStyle w:val="ListParagraph"/>
              <w:numPr>
                <w:ilvl w:val="0"/>
                <w:numId w:val="63"/>
              </w:numPr>
              <w:ind w:firstLineChars="0"/>
            </w:pPr>
            <w:r>
              <w:rPr>
                <w:rFonts w:hint="eastAsia"/>
              </w:rPr>
              <w:t>中央空调</w:t>
            </w:r>
            <w:r w:rsidR="003B6CEC">
              <w:rPr>
                <w:rFonts w:hint="eastAsia"/>
              </w:rPr>
              <w:t>将计费参数进行调整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</w:t>
                  </w:r>
                  <w:r w:rsidR="00723064">
                    <w:rPr>
                      <w:rFonts w:hint="eastAsia"/>
                    </w:rPr>
                    <w:t>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中央空调在任意时刻运行错误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返回错误信息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重新启动中央空调</w:t>
                  </w:r>
                </w:p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1"/>
                    </w:numPr>
                    <w:ind w:firstLineChars="0"/>
                  </w:pPr>
                  <w:r>
                    <w:rPr>
                      <w:rFonts w:hint="eastAsia"/>
                    </w:rPr>
                    <w:t>重新进行更改工作模式操作</w:t>
                  </w:r>
                </w:p>
              </w:tc>
            </w:tr>
          </w:tbl>
          <w:p w:rsidR="00182FAF" w:rsidRDefault="00182FAF" w:rsidP="00182FAF"/>
        </w:tc>
      </w:tr>
    </w:tbl>
    <w:p w:rsidR="00182FAF" w:rsidRDefault="00182FAF" w:rsidP="00182FAF">
      <w:pPr>
        <w:pStyle w:val="Heading3"/>
      </w:pPr>
      <w:bookmarkStart w:id="17" w:name="_Toc513222434"/>
      <w:r>
        <w:rPr>
          <w:rFonts w:hint="eastAsia"/>
        </w:rPr>
        <w:t>4</w:t>
      </w:r>
      <w:r>
        <w:t>.2.6</w:t>
      </w:r>
      <w:r>
        <w:rPr>
          <w:rFonts w:hint="eastAsia"/>
        </w:rPr>
        <w:t>查看空调运行状态用例描述</w:t>
      </w:r>
      <w:bookmarkEnd w:id="17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182FAF" w:rsidTr="00A07DD0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b/>
                <w:bCs/>
                <w:color w:val="FFFFFF"/>
              </w:rPr>
              <w:t>AC1-6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:rsidR="00182FAF" w:rsidRPr="00182FAF" w:rsidRDefault="00182FAF" w:rsidP="00182FAF">
            <w:r w:rsidRPr="00182FAF">
              <w:rPr>
                <w:rFonts w:hint="eastAsia"/>
              </w:rPr>
              <w:t>查看空调运行状态</w:t>
            </w:r>
          </w:p>
        </w:tc>
      </w:tr>
      <w:tr w:rsidR="00182FAF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>
              <w:rPr>
                <w:rFonts w:hint="eastAsia"/>
              </w:rPr>
              <w:t>空调管理员操作部分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用户目标级别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:rsidR="00182FAF" w:rsidRDefault="00182FAF" w:rsidP="00182FAF">
            <w:r w:rsidRPr="0071488B">
              <w:rPr>
                <w:rFonts w:hint="eastAsia"/>
              </w:rPr>
              <w:t>空调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182FAF">
            <w:r>
              <w:rPr>
                <w:rFonts w:hint="eastAsia"/>
              </w:rPr>
              <w:t>中央空调</w:t>
            </w:r>
            <w:r w:rsidR="00DC7767">
              <w:rPr>
                <w:rFonts w:hint="eastAsia"/>
              </w:rPr>
              <w:t>为</w:t>
            </w:r>
            <w:r>
              <w:rPr>
                <w:rFonts w:hint="eastAsia"/>
              </w:rPr>
              <w:t>开启</w:t>
            </w:r>
            <w:r w:rsidR="00DC7767">
              <w:rPr>
                <w:rFonts w:hint="eastAsia"/>
              </w:rPr>
              <w:t>状态，且连接正常</w:t>
            </w:r>
          </w:p>
        </w:tc>
      </w:tr>
      <w:tr w:rsidR="00182FAF" w:rsidRPr="00AD48FE" w:rsidTr="00A07DD0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:rsidR="00182FAF" w:rsidRDefault="00723064" w:rsidP="00182FAF">
            <w:r>
              <w:rPr>
                <w:rFonts w:hint="eastAsia"/>
              </w:rPr>
              <w:t>管理员得到各个开启从机房间的风速、目标温度、目前金额、当前温度、从机的优先级，也获取中央空调的工作模式与计费策略</w:t>
            </w:r>
            <w:r w:rsidR="00182FAF">
              <w:rPr>
                <w:rFonts w:hint="eastAsia"/>
              </w:rPr>
              <w:t>。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:rsidR="00182FAF" w:rsidRDefault="00182FAF" w:rsidP="00A07DD0">
            <w:pPr>
              <w:pStyle w:val="ListParagraph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中央空调收集自身信息，并返回给管理员</w:t>
            </w:r>
          </w:p>
          <w:p w:rsidR="00182FAF" w:rsidRDefault="00182FAF" w:rsidP="00A07DD0">
            <w:pPr>
              <w:pStyle w:val="ListParagraph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lastRenderedPageBreak/>
              <w:t>中央空调收集各个房间的状态信息，并返回给管理员</w:t>
            </w:r>
          </w:p>
        </w:tc>
      </w:tr>
      <w:tr w:rsidR="00182FAF" w:rsidTr="00A07DD0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:rsidR="00182FAF" w:rsidRPr="00A07DD0" w:rsidRDefault="00182FAF" w:rsidP="00182FAF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lastRenderedPageBreak/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182FAF" w:rsidTr="00A07DD0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:rsidR="00182FAF" w:rsidRPr="00A07DD0" w:rsidRDefault="00182FAF" w:rsidP="00182FAF">
                  <w:pPr>
                    <w:rPr>
                      <w:b/>
                      <w:bCs/>
                      <w:color w:val="FFFFFF"/>
                    </w:rPr>
                  </w:pPr>
                  <w:r w:rsidRPr="00A07DD0">
                    <w:rPr>
                      <w:rFonts w:hint="eastAsia"/>
                      <w:b/>
                      <w:bCs/>
                      <w:color w:val="FFFFFF"/>
                    </w:rPr>
                    <w:t>活动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*</w:t>
                  </w:r>
                  <w:r w:rsidR="00723064">
                    <w:rPr>
                      <w:rFonts w:hint="eastAsia"/>
                    </w:rPr>
                    <w:t>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:rsidR="00182FAF" w:rsidRDefault="00182FAF" w:rsidP="00182FAF">
                  <w:r>
                    <w:rPr>
                      <w:rFonts w:hint="eastAsia"/>
                    </w:rPr>
                    <w:t>中央空调在任意时刻运行错误</w:t>
                  </w:r>
                </w:p>
              </w:tc>
            </w:tr>
            <w:tr w:rsidR="00182FAF" w:rsidTr="00A07DD0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:rsidR="00182FAF" w:rsidRDefault="00182FAF" w:rsidP="00182FAF"/>
              </w:tc>
              <w:tc>
                <w:tcPr>
                  <w:tcW w:w="5357" w:type="dxa"/>
                  <w:shd w:val="clear" w:color="auto" w:fill="D9E2F3"/>
                </w:tcPr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3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返回错误信息</w:t>
                  </w:r>
                </w:p>
                <w:p w:rsidR="00182FAF" w:rsidRDefault="00182FAF" w:rsidP="00A07DD0">
                  <w:pPr>
                    <w:pStyle w:val="ListParagraph"/>
                    <w:numPr>
                      <w:ilvl w:val="0"/>
                      <w:numId w:val="23"/>
                    </w:numPr>
                    <w:ind w:firstLineChars="0"/>
                  </w:pPr>
                  <w:r w:rsidRPr="00E85B5B">
                    <w:rPr>
                      <w:rFonts w:hint="eastAsia"/>
                    </w:rPr>
                    <w:t>重新启动中央空调</w:t>
                  </w:r>
                </w:p>
                <w:p w:rsidR="00182FAF" w:rsidRPr="00E85B5B" w:rsidRDefault="00182FAF" w:rsidP="00A07DD0">
                  <w:pPr>
                    <w:pStyle w:val="ListParagraph"/>
                    <w:numPr>
                      <w:ilvl w:val="0"/>
                      <w:numId w:val="23"/>
                    </w:numPr>
                    <w:ind w:firstLineChars="0"/>
                  </w:pPr>
                  <w:r>
                    <w:rPr>
                      <w:rFonts w:hint="eastAsia"/>
                    </w:rPr>
                    <w:t>重新</w:t>
                  </w:r>
                  <w:r w:rsidRPr="00182FAF">
                    <w:rPr>
                      <w:rFonts w:hint="eastAsia"/>
                    </w:rPr>
                    <w:t>查看空调运行状态</w:t>
                  </w:r>
                </w:p>
              </w:tc>
            </w:tr>
          </w:tbl>
          <w:p w:rsidR="00182FAF" w:rsidRDefault="00182FAF" w:rsidP="00182FAF"/>
        </w:tc>
      </w:tr>
    </w:tbl>
    <w:p w:rsidR="000D11D3" w:rsidRDefault="00953E4F" w:rsidP="00A07DD0">
      <w:pPr>
        <w:pStyle w:val="Heading1"/>
        <w:numPr>
          <w:ilvl w:val="0"/>
          <w:numId w:val="1"/>
        </w:numPr>
      </w:pPr>
      <w:bookmarkStart w:id="18" w:name="_Toc513222444"/>
      <w:r>
        <w:rPr>
          <w:rFonts w:hint="eastAsia"/>
        </w:rPr>
        <w:t>系统顺序图</w:t>
      </w:r>
      <w:bookmarkEnd w:id="18"/>
    </w:p>
    <w:p w:rsidR="00567C4A" w:rsidRDefault="00C03ACE" w:rsidP="00C03ACE">
      <w:pPr>
        <w:pStyle w:val="Heading2"/>
      </w:pPr>
      <w:bookmarkStart w:id="19" w:name="_Toc513222450"/>
      <w:r>
        <w:rPr>
          <w:rFonts w:hint="eastAsia"/>
        </w:rPr>
        <w:t>6</w:t>
      </w:r>
      <w:r>
        <w:t>.2</w:t>
      </w:r>
      <w:r>
        <w:rPr>
          <w:rFonts w:hint="eastAsia"/>
        </w:rPr>
        <w:t>中央空调部分</w:t>
      </w:r>
      <w:bookmarkEnd w:id="19"/>
    </w:p>
    <w:p w:rsidR="001141B1" w:rsidRPr="001141B1" w:rsidRDefault="001141B1" w:rsidP="001141B1">
      <w:pPr>
        <w:rPr>
          <w:rFonts w:hint="eastAsia"/>
        </w:rPr>
      </w:pPr>
    </w:p>
    <w:p w:rsidR="00373551" w:rsidRPr="00373551" w:rsidRDefault="00373551" w:rsidP="00373551">
      <w:pPr>
        <w:rPr>
          <w:rFonts w:hint="eastAsia"/>
        </w:rPr>
      </w:pPr>
    </w:p>
    <w:p w:rsidR="003B5D33" w:rsidRDefault="003B5D33" w:rsidP="003B5D33"/>
    <w:p w:rsidR="00EA3A23" w:rsidRPr="003B5D33" w:rsidRDefault="00EA3A23" w:rsidP="003B5D33">
      <w:pPr>
        <w:rPr>
          <w:rFonts w:hint="eastAsia"/>
        </w:rPr>
      </w:pPr>
    </w:p>
    <w:p w:rsidR="00C03ACE" w:rsidRDefault="00C840BF" w:rsidP="00C840BF">
      <w:pPr>
        <w:pStyle w:val="Heading3"/>
      </w:pPr>
      <w:bookmarkStart w:id="20" w:name="_Toc513222451"/>
      <w:r>
        <w:rPr>
          <w:rFonts w:hint="eastAsia"/>
        </w:rPr>
        <w:t>6</w:t>
      </w:r>
      <w:r>
        <w:t>.2.1</w:t>
      </w:r>
      <w:r w:rsidR="009A0F41">
        <w:rPr>
          <w:rFonts w:hint="eastAsia"/>
        </w:rPr>
        <w:t>开启中央空调</w:t>
      </w:r>
      <w:r>
        <w:rPr>
          <w:rFonts w:hint="eastAsia"/>
        </w:rPr>
        <w:t>顺序图</w:t>
      </w:r>
      <w:bookmarkEnd w:id="20"/>
    </w:p>
    <w:p w:rsidR="00A12B29" w:rsidRPr="00A12B29" w:rsidRDefault="00A12B29" w:rsidP="00A12B29">
      <w:pPr>
        <w:rPr>
          <w:rFonts w:hint="eastAsia"/>
        </w:rPr>
      </w:pPr>
      <w:r>
        <w:object w:dxaOrig="5628" w:dyaOrig="6913">
          <v:shape id="_x0000_i1026" type="#_x0000_t75" style="width:281.15pt;height:345.45pt" o:ole="">
            <v:imagedata r:id="rId11" o:title=""/>
          </v:shape>
          <o:OLEObject Type="Embed" ProgID="Visio.Drawing.15" ShapeID="_x0000_i1026" DrawAspect="Content" ObjectID="_1616609769" r:id="rId12"/>
        </w:object>
      </w:r>
    </w:p>
    <w:p w:rsidR="00C840BF" w:rsidRDefault="00C840BF" w:rsidP="00C840BF"/>
    <w:p w:rsidR="00C840BF" w:rsidRDefault="00C840BF" w:rsidP="00C840BF">
      <w:pPr>
        <w:pStyle w:val="Heading3"/>
      </w:pPr>
      <w:bookmarkStart w:id="21" w:name="_Toc513222452"/>
      <w:r>
        <w:rPr>
          <w:rFonts w:hint="eastAsia"/>
        </w:rPr>
        <w:t>6</w:t>
      </w:r>
      <w:r>
        <w:t>.2.2</w:t>
      </w:r>
      <w:r w:rsidR="00A12B29">
        <w:rPr>
          <w:rFonts w:hint="eastAsia"/>
        </w:rPr>
        <w:t>关闭中央空调</w:t>
      </w:r>
      <w:r>
        <w:rPr>
          <w:rFonts w:hint="eastAsia"/>
        </w:rPr>
        <w:t>顺序图</w:t>
      </w:r>
      <w:bookmarkEnd w:id="21"/>
    </w:p>
    <w:p w:rsidR="00C840BF" w:rsidRDefault="00A12B29" w:rsidP="00C840BF">
      <w:r>
        <w:object w:dxaOrig="5628" w:dyaOrig="6913">
          <v:shape id="_x0000_i1027" type="#_x0000_t75" style="width:281.15pt;height:345.45pt" o:ole="">
            <v:imagedata r:id="rId13" o:title=""/>
          </v:shape>
          <o:OLEObject Type="Embed" ProgID="Visio.Drawing.15" ShapeID="_x0000_i1027" DrawAspect="Content" ObjectID="_1616609770" r:id="rId14"/>
        </w:object>
      </w:r>
    </w:p>
    <w:p w:rsidR="00C840BF" w:rsidRDefault="00C840BF" w:rsidP="00C840BF">
      <w:pPr>
        <w:pStyle w:val="Heading3"/>
      </w:pPr>
      <w:bookmarkStart w:id="22" w:name="_Toc513222453"/>
      <w:r>
        <w:rPr>
          <w:rFonts w:hint="eastAsia"/>
        </w:rPr>
        <w:lastRenderedPageBreak/>
        <w:t>6</w:t>
      </w:r>
      <w:r>
        <w:t>.2.3</w:t>
      </w:r>
      <w:r w:rsidR="00A12B29">
        <w:rPr>
          <w:rFonts w:hint="eastAsia"/>
        </w:rPr>
        <w:t>更改设置</w:t>
      </w:r>
      <w:r>
        <w:rPr>
          <w:rFonts w:hint="eastAsia"/>
        </w:rPr>
        <w:t>顺序图</w:t>
      </w:r>
      <w:bookmarkEnd w:id="22"/>
    </w:p>
    <w:p w:rsidR="00C840BF" w:rsidRDefault="00A12B29" w:rsidP="00C840BF">
      <w:r>
        <w:object w:dxaOrig="5628" w:dyaOrig="6913">
          <v:shape id="_x0000_i1028" type="#_x0000_t75" style="width:281.15pt;height:345.45pt" o:ole="">
            <v:imagedata r:id="rId15" o:title=""/>
          </v:shape>
          <o:OLEObject Type="Embed" ProgID="Visio.Drawing.15" ShapeID="_x0000_i1028" DrawAspect="Content" ObjectID="_1616609771" r:id="rId16"/>
        </w:object>
      </w:r>
    </w:p>
    <w:p w:rsidR="00A12B29" w:rsidRPr="00A12B29" w:rsidRDefault="00A12B29" w:rsidP="00A12B29">
      <w:pPr>
        <w:pStyle w:val="Heading3"/>
        <w:rPr>
          <w:rFonts w:hint="eastAsia"/>
        </w:rPr>
      </w:pPr>
      <w:r>
        <w:lastRenderedPageBreak/>
        <w:t>6.2.4</w:t>
      </w:r>
      <w:r>
        <w:rPr>
          <w:rFonts w:hint="eastAsia"/>
        </w:rPr>
        <w:t>查看空调运行状态顺序图</w:t>
      </w:r>
    </w:p>
    <w:bookmarkStart w:id="23" w:name="_Toc513222454"/>
    <w:p w:rsidR="00C840BF" w:rsidRDefault="00A12B29" w:rsidP="00220027">
      <w:pPr>
        <w:pStyle w:val="Heading3"/>
        <w:rPr>
          <w:rFonts w:hint="eastAsia"/>
        </w:rPr>
      </w:pPr>
      <w:r>
        <w:object w:dxaOrig="5761" w:dyaOrig="6913">
          <v:shape id="_x0000_i1029" type="#_x0000_t75" style="width:4in;height:345.45pt" o:ole="">
            <v:imagedata r:id="rId17" o:title=""/>
          </v:shape>
          <o:OLEObject Type="Embed" ProgID="Visio.Drawing.15" ShapeID="_x0000_i1029" DrawAspect="Content" ObjectID="_1616609772" r:id="rId18"/>
        </w:object>
      </w:r>
      <w:bookmarkEnd w:id="23"/>
    </w:p>
    <w:p w:rsidR="004A1928" w:rsidRPr="004A1928" w:rsidRDefault="00953E4F" w:rsidP="0072763C">
      <w:pPr>
        <w:pStyle w:val="Heading1"/>
        <w:numPr>
          <w:ilvl w:val="0"/>
          <w:numId w:val="1"/>
        </w:numPr>
        <w:rPr>
          <w:rFonts w:hint="eastAsia"/>
        </w:rPr>
      </w:pPr>
      <w:bookmarkStart w:id="24" w:name="_Toc513222460"/>
      <w:r>
        <w:rPr>
          <w:rFonts w:hint="eastAsia"/>
        </w:rPr>
        <w:t>系统操作契约</w:t>
      </w:r>
      <w:bookmarkEnd w:id="24"/>
    </w:p>
    <w:p w:rsidR="00D4716A" w:rsidRDefault="00D4716A" w:rsidP="00D4716A"/>
    <w:p w:rsidR="00D4716A" w:rsidRDefault="00D4716A" w:rsidP="00D4716A">
      <w:pPr>
        <w:pStyle w:val="Heading2"/>
        <w:numPr>
          <w:ilvl w:val="1"/>
          <w:numId w:val="1"/>
        </w:numPr>
      </w:pPr>
      <w:bookmarkStart w:id="25" w:name="_Toc513222467"/>
      <w:r>
        <w:rPr>
          <w:rFonts w:hint="eastAsia"/>
        </w:rPr>
        <w:t>用例</w:t>
      </w:r>
      <w:r>
        <w:rPr>
          <w:rFonts w:hint="eastAsia"/>
        </w:rPr>
        <w:t>AC</w:t>
      </w:r>
      <w:r>
        <w:t>1</w:t>
      </w:r>
      <w:r>
        <w:rPr>
          <w:rFonts w:hint="eastAsia"/>
        </w:rPr>
        <w:t>-1</w:t>
      </w:r>
      <w:r>
        <w:rPr>
          <w:rFonts w:hint="eastAsia"/>
        </w:rPr>
        <w:t>操作契约</w:t>
      </w:r>
      <w:bookmarkEnd w:id="25"/>
    </w:p>
    <w:p w:rsidR="00D4716A" w:rsidRDefault="00D4716A" w:rsidP="00F16FF0">
      <w:pPr>
        <w:ind w:left="1680" w:firstLine="420"/>
        <w:jc w:val="center"/>
      </w:pPr>
      <w:r>
        <w:rPr>
          <w:rFonts w:hint="eastAsia"/>
        </w:rPr>
        <w:t>操作契约</w:t>
      </w:r>
      <w:r w:rsidR="00F16FF0">
        <w:t>Boot</w:t>
      </w:r>
      <w:r>
        <w:t>(ID,Pass_word)</w:t>
      </w:r>
    </w:p>
    <w:tbl>
      <w:tblPr>
        <w:tblW w:w="861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22D50" w:rsidTr="00E9425C">
        <w:trPr>
          <w:trHeight w:val="397"/>
        </w:trPr>
        <w:tc>
          <w:tcPr>
            <w:tcW w:w="430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1B8E1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1B8E1"/>
          </w:tcPr>
          <w:p w:rsidR="00D4716A" w:rsidRPr="001040F2" w:rsidRDefault="00F16FF0" w:rsidP="00E9425C">
            <w:pPr>
              <w:jc w:val="center"/>
            </w:pPr>
            <w:r>
              <w:t>Boot(ID,Pass_word)</w:t>
            </w:r>
          </w:p>
        </w:tc>
      </w:tr>
      <w:tr w:rsidR="00522D50" w:rsidTr="00E9425C">
        <w:trPr>
          <w:trHeight w:val="397"/>
        </w:trPr>
        <w:tc>
          <w:tcPr>
            <w:tcW w:w="4309" w:type="dxa"/>
            <w:shd w:val="clear" w:color="auto" w:fill="D0DBF0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0DBF0"/>
          </w:tcPr>
          <w:p w:rsidR="00D4716A" w:rsidRDefault="00F16FF0" w:rsidP="00D4716A">
            <w:r>
              <w:rPr>
                <w:rFonts w:hint="eastAsia"/>
              </w:rPr>
              <w:t>开启</w:t>
            </w:r>
            <w:r w:rsidR="00D4716A">
              <w:rPr>
                <w:rFonts w:hint="eastAsia"/>
              </w:rPr>
              <w:t>中央空调</w:t>
            </w:r>
          </w:p>
        </w:tc>
      </w:tr>
      <w:tr w:rsidR="00522D50" w:rsidTr="00E9425C">
        <w:trPr>
          <w:trHeight w:val="397"/>
        </w:trPr>
        <w:tc>
          <w:tcPr>
            <w:tcW w:w="430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1B8E1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1B8E1"/>
          </w:tcPr>
          <w:p w:rsidR="00D4716A" w:rsidRDefault="00253B0E" w:rsidP="00D4716A">
            <w:r>
              <w:rPr>
                <w:rFonts w:hint="eastAsia"/>
              </w:rPr>
              <w:t>中央空调为关闭状态</w:t>
            </w:r>
          </w:p>
        </w:tc>
      </w:tr>
      <w:tr w:rsidR="00522D50" w:rsidTr="00E9425C">
        <w:trPr>
          <w:trHeight w:val="397"/>
        </w:trPr>
        <w:tc>
          <w:tcPr>
            <w:tcW w:w="4309" w:type="dxa"/>
            <w:shd w:val="clear" w:color="auto" w:fill="D0DBF0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0DBF0"/>
          </w:tcPr>
          <w:p w:rsidR="00D4716A" w:rsidRDefault="00D4716A" w:rsidP="00A53A7B">
            <w:pPr>
              <w:numPr>
                <w:ilvl w:val="0"/>
                <w:numId w:val="47"/>
              </w:numPr>
            </w:pPr>
            <w:r>
              <w:rPr>
                <w:rFonts w:hint="eastAsia"/>
              </w:rPr>
              <w:t>中央空调属性修改：</w:t>
            </w:r>
            <w:r>
              <w:rPr>
                <w:rFonts w:hint="eastAsia"/>
              </w:rPr>
              <w:t>is</w:t>
            </w:r>
            <w:r w:rsidR="00A53A7B">
              <w:t>Boot</w:t>
            </w:r>
          </w:p>
        </w:tc>
      </w:tr>
    </w:tbl>
    <w:p w:rsidR="00D4716A" w:rsidRPr="002A5D9B" w:rsidRDefault="00D4716A" w:rsidP="00D4716A"/>
    <w:p w:rsidR="00D4716A" w:rsidRDefault="00D4716A" w:rsidP="00D4716A">
      <w:pPr>
        <w:pStyle w:val="Heading2"/>
        <w:numPr>
          <w:ilvl w:val="1"/>
          <w:numId w:val="1"/>
        </w:numPr>
      </w:pPr>
      <w:bookmarkStart w:id="26" w:name="_Toc513222468"/>
      <w:r>
        <w:rPr>
          <w:rFonts w:hint="eastAsia"/>
        </w:rPr>
        <w:lastRenderedPageBreak/>
        <w:t>用例</w:t>
      </w:r>
      <w:r>
        <w:rPr>
          <w:rFonts w:hint="eastAsia"/>
        </w:rPr>
        <w:t>AC</w:t>
      </w:r>
      <w:r>
        <w:t>1</w:t>
      </w:r>
      <w:r>
        <w:rPr>
          <w:rFonts w:hint="eastAsia"/>
        </w:rPr>
        <w:t>-2</w:t>
      </w:r>
      <w:r>
        <w:rPr>
          <w:rFonts w:hint="eastAsia"/>
        </w:rPr>
        <w:t>操作契约</w:t>
      </w:r>
      <w:bookmarkEnd w:id="26"/>
    </w:p>
    <w:p w:rsidR="00D4716A" w:rsidRDefault="00D4716A" w:rsidP="00D4716A">
      <w:pPr>
        <w:ind w:left="1680" w:firstLine="420"/>
      </w:pPr>
      <w:r>
        <w:rPr>
          <w:rFonts w:hint="eastAsia"/>
        </w:rPr>
        <w:t>操作契约</w:t>
      </w:r>
      <w:r w:rsidR="00A53A7B">
        <w:t>ShutDown</w:t>
      </w:r>
      <w:r>
        <w:t>(ID,Pass_word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D4716A" w:rsidRPr="001040F2" w:rsidRDefault="00A53A7B" w:rsidP="00E9425C">
            <w:pPr>
              <w:jc w:val="center"/>
            </w:pPr>
            <w:r>
              <w:t xml:space="preserve">ShutDown </w:t>
            </w:r>
            <w:r w:rsidR="00D4716A">
              <w:t>(ID,Pass_word)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D4716A" w:rsidRDefault="00D4716A" w:rsidP="00D4716A">
            <w:r>
              <w:rPr>
                <w:rFonts w:hint="eastAsia"/>
              </w:rPr>
              <w:t>关闭中央空调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D4716A" w:rsidRDefault="00253B0E" w:rsidP="00D4716A">
            <w:r>
              <w:rPr>
                <w:rFonts w:hint="eastAsia"/>
              </w:rPr>
              <w:t>中央空调为开启状态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numPr>
                <w:ilvl w:val="0"/>
                <w:numId w:val="61"/>
              </w:numPr>
            </w:pPr>
            <w:r>
              <w:rPr>
                <w:rFonts w:hint="eastAsia"/>
              </w:rPr>
              <w:t>中央空调属性修改：</w:t>
            </w:r>
            <w:r w:rsidR="00A53A7B">
              <w:rPr>
                <w:rFonts w:hint="eastAsia"/>
              </w:rPr>
              <w:t>is</w:t>
            </w:r>
            <w:r w:rsidR="00A53A7B">
              <w:t>Boot</w:t>
            </w:r>
          </w:p>
        </w:tc>
      </w:tr>
    </w:tbl>
    <w:p w:rsidR="00D4716A" w:rsidRPr="003D371C" w:rsidRDefault="00D4716A" w:rsidP="00D4716A"/>
    <w:p w:rsidR="00D4716A" w:rsidRDefault="00D4716A" w:rsidP="00D4716A">
      <w:pPr>
        <w:pStyle w:val="Heading2"/>
        <w:numPr>
          <w:ilvl w:val="1"/>
          <w:numId w:val="1"/>
        </w:numPr>
      </w:pPr>
      <w:bookmarkStart w:id="27" w:name="_Toc513222469"/>
      <w:r>
        <w:rPr>
          <w:rFonts w:hint="eastAsia"/>
        </w:rPr>
        <w:t>用例</w:t>
      </w:r>
      <w:r>
        <w:rPr>
          <w:rFonts w:hint="eastAsia"/>
        </w:rPr>
        <w:t>AC</w:t>
      </w:r>
      <w:r>
        <w:t>1</w:t>
      </w:r>
      <w:r w:rsidR="00D3246A">
        <w:rPr>
          <w:rFonts w:hint="eastAsia"/>
        </w:rPr>
        <w:t>-3</w:t>
      </w:r>
      <w:r>
        <w:rPr>
          <w:rFonts w:hint="eastAsia"/>
        </w:rPr>
        <w:t>操作契约</w:t>
      </w:r>
      <w:bookmarkEnd w:id="27"/>
    </w:p>
    <w:p w:rsidR="00D4716A" w:rsidRDefault="00D4716A" w:rsidP="00D4716A">
      <w:pPr>
        <w:ind w:left="1680" w:firstLine="420"/>
      </w:pPr>
      <w:r>
        <w:rPr>
          <w:rFonts w:hint="eastAsia"/>
        </w:rPr>
        <w:t>操作契约</w:t>
      </w:r>
      <w:r w:rsidR="00D3246A">
        <w:t>SetPara</w:t>
      </w:r>
      <w:r>
        <w:t>(</w:t>
      </w:r>
      <w:r w:rsidR="00D3246A" w:rsidRPr="00D3246A">
        <w:t>parameter</w:t>
      </w:r>
      <w:r w:rsidR="00D3246A">
        <w:t>s</w:t>
      </w:r>
      <w:r>
        <w:t>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D4716A" w:rsidRPr="001040F2" w:rsidRDefault="00D3246A" w:rsidP="00E9425C">
            <w:pPr>
              <w:jc w:val="center"/>
            </w:pPr>
            <w:r>
              <w:t>SetPara(</w:t>
            </w:r>
            <w:r w:rsidRPr="00D3246A">
              <w:t>parameter</w:t>
            </w:r>
            <w:r>
              <w:t>s)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D4716A" w:rsidRDefault="00D4716A" w:rsidP="00D4716A">
            <w:r>
              <w:rPr>
                <w:rFonts w:hint="eastAsia"/>
              </w:rPr>
              <w:t>更改</w:t>
            </w:r>
            <w:r w:rsidR="00D3246A">
              <w:rPr>
                <w:rFonts w:hint="eastAsia"/>
              </w:rPr>
              <w:t>设置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D4716A" w:rsidRDefault="00D4716A" w:rsidP="00D4716A">
            <w:r>
              <w:rPr>
                <w:rFonts w:hint="eastAsia"/>
              </w:rPr>
              <w:t>中央空调为开启状态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D4716A" w:rsidRDefault="00D4716A" w:rsidP="00146596">
            <w:pPr>
              <w:numPr>
                <w:ilvl w:val="0"/>
                <w:numId w:val="62"/>
              </w:numPr>
            </w:pPr>
            <w:r>
              <w:rPr>
                <w:rFonts w:hint="eastAsia"/>
              </w:rPr>
              <w:t>中央空调属性修改：</w:t>
            </w:r>
            <w:r w:rsidR="00146596">
              <w:t>isConfrim</w:t>
            </w:r>
          </w:p>
        </w:tc>
      </w:tr>
    </w:tbl>
    <w:p w:rsidR="00D4716A" w:rsidRDefault="00D4716A" w:rsidP="00D4716A">
      <w:pPr>
        <w:ind w:left="2520" w:firstLine="420"/>
      </w:pPr>
      <w:r>
        <w:rPr>
          <w:rFonts w:hint="eastAsia"/>
        </w:rPr>
        <w:t>操作契约</w:t>
      </w:r>
      <w:r w:rsidR="00146596">
        <w:t>confrim(</w:t>
      </w:r>
      <w:r>
        <w:t>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D4716A" w:rsidRPr="001040F2" w:rsidRDefault="00146596" w:rsidP="00E9425C">
            <w:pPr>
              <w:jc w:val="center"/>
            </w:pPr>
            <w:r>
              <w:t>confrim()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D4716A" w:rsidRDefault="00146596" w:rsidP="00D4716A">
            <w:r>
              <w:rPr>
                <w:rFonts w:hint="eastAsia"/>
              </w:rPr>
              <w:t>更改设置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D4716A" w:rsidRDefault="00D4716A" w:rsidP="00D4716A">
            <w:pPr>
              <w:rPr>
                <w:rFonts w:hint="eastAsia"/>
              </w:rPr>
            </w:pPr>
            <w:r>
              <w:rPr>
                <w:rFonts w:hint="eastAsia"/>
              </w:rPr>
              <w:t>中央空调为开启状态</w:t>
            </w:r>
            <w:r w:rsidR="00146596">
              <w:rPr>
                <w:rFonts w:hint="eastAsia"/>
              </w:rPr>
              <w:t>且发出</w:t>
            </w:r>
            <w:r w:rsidR="00146596">
              <w:t>SetPara</w:t>
            </w:r>
            <w:r w:rsidR="00146596">
              <w:rPr>
                <w:rFonts w:hint="eastAsia"/>
              </w:rPr>
              <w:t>请求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D4716A" w:rsidRDefault="00146596" w:rsidP="00146596">
            <w:pPr>
              <w:numPr>
                <w:ilvl w:val="0"/>
                <w:numId w:val="48"/>
              </w:numPr>
            </w:pPr>
            <w:r>
              <w:rPr>
                <w:rFonts w:hint="eastAsia"/>
              </w:rPr>
              <w:t>中央空调属性修改：</w:t>
            </w:r>
            <w:r>
              <w:t>Parameters</w:t>
            </w:r>
          </w:p>
        </w:tc>
      </w:tr>
    </w:tbl>
    <w:p w:rsidR="0016767D" w:rsidRDefault="0016767D" w:rsidP="0016767D">
      <w:pPr>
        <w:pStyle w:val="Heading2"/>
        <w:numPr>
          <w:ilvl w:val="1"/>
          <w:numId w:val="1"/>
        </w:numPr>
      </w:pPr>
      <w:bookmarkStart w:id="28" w:name="_Toc513222471"/>
      <w:r>
        <w:rPr>
          <w:rFonts w:hint="eastAsia"/>
        </w:rPr>
        <w:t>用例</w:t>
      </w:r>
      <w:r>
        <w:rPr>
          <w:rFonts w:hint="eastAsia"/>
        </w:rPr>
        <w:t>AC</w:t>
      </w:r>
      <w:r>
        <w:t>1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操作契约</w:t>
      </w:r>
    </w:p>
    <w:p w:rsidR="0016767D" w:rsidRDefault="0016767D" w:rsidP="0016767D">
      <w:pPr>
        <w:ind w:left="1680" w:firstLine="420"/>
      </w:pPr>
      <w:r>
        <w:rPr>
          <w:rFonts w:hint="eastAsia"/>
        </w:rPr>
        <w:t>操作契约</w:t>
      </w:r>
      <w:r>
        <w:t>SetPara(</w:t>
      </w:r>
      <w:r w:rsidRPr="00D3246A">
        <w:t>parameter</w:t>
      </w:r>
      <w:r>
        <w:t>s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16767D" w:rsidRPr="001040F2" w:rsidRDefault="0016767D" w:rsidP="00DE769E">
            <w:pPr>
              <w:jc w:val="center"/>
            </w:pPr>
            <w:r>
              <w:t>SetPara(</w:t>
            </w:r>
            <w:r w:rsidRPr="00D3246A">
              <w:t>parameter</w:t>
            </w:r>
            <w:r>
              <w:t>s)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r>
              <w:rPr>
                <w:rFonts w:hint="eastAsia"/>
              </w:rPr>
              <w:t>更改供风策略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16767D" w:rsidRDefault="0016767D" w:rsidP="00DE769E">
            <w:r>
              <w:rPr>
                <w:rFonts w:hint="eastAsia"/>
              </w:rPr>
              <w:t>中央空调为开启状态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numPr>
                <w:ilvl w:val="0"/>
                <w:numId w:val="62"/>
              </w:numPr>
            </w:pPr>
            <w:r>
              <w:rPr>
                <w:rFonts w:hint="eastAsia"/>
              </w:rPr>
              <w:t>中央空调属性修改：</w:t>
            </w:r>
            <w:r>
              <w:t>isConfrim</w:t>
            </w:r>
          </w:p>
        </w:tc>
      </w:tr>
    </w:tbl>
    <w:p w:rsidR="0016767D" w:rsidRDefault="0016767D" w:rsidP="0016767D">
      <w:pPr>
        <w:ind w:left="2520" w:firstLine="420"/>
      </w:pPr>
      <w:r>
        <w:rPr>
          <w:rFonts w:hint="eastAsia"/>
        </w:rPr>
        <w:t>操作契约</w:t>
      </w:r>
      <w:r>
        <w:t>confrim(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16767D" w:rsidRPr="001040F2" w:rsidRDefault="0016767D" w:rsidP="00DE769E">
            <w:pPr>
              <w:jc w:val="center"/>
            </w:pPr>
            <w:r>
              <w:t>confrim()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r>
              <w:rPr>
                <w:rFonts w:hint="eastAsia"/>
              </w:rPr>
              <w:t>更改设置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rPr>
                <w:rFonts w:hint="eastAsia"/>
              </w:rPr>
            </w:pPr>
            <w:r>
              <w:rPr>
                <w:rFonts w:hint="eastAsia"/>
              </w:rPr>
              <w:t>中央空调为开启状态且发出</w:t>
            </w:r>
            <w:r>
              <w:t>SetPara</w:t>
            </w:r>
            <w:r>
              <w:rPr>
                <w:rFonts w:hint="eastAsia"/>
              </w:rPr>
              <w:t>请求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numPr>
                <w:ilvl w:val="0"/>
                <w:numId w:val="48"/>
              </w:numPr>
            </w:pPr>
            <w:r>
              <w:rPr>
                <w:rFonts w:hint="eastAsia"/>
              </w:rPr>
              <w:t>中央空调属性修改：</w:t>
            </w:r>
            <w:r>
              <w:rPr>
                <w:rFonts w:hint="eastAsia"/>
              </w:rPr>
              <w:t>wind</w:t>
            </w:r>
            <w:r>
              <w:t>Parameters</w:t>
            </w:r>
          </w:p>
        </w:tc>
      </w:tr>
    </w:tbl>
    <w:p w:rsidR="0016767D" w:rsidRDefault="0016767D" w:rsidP="0016767D">
      <w:pPr>
        <w:pStyle w:val="Heading2"/>
        <w:numPr>
          <w:ilvl w:val="1"/>
          <w:numId w:val="1"/>
        </w:numPr>
      </w:pPr>
      <w:r>
        <w:rPr>
          <w:rFonts w:hint="eastAsia"/>
        </w:rPr>
        <w:lastRenderedPageBreak/>
        <w:t>用例</w:t>
      </w:r>
      <w:r>
        <w:rPr>
          <w:rFonts w:hint="eastAsia"/>
        </w:rPr>
        <w:t>AC</w:t>
      </w:r>
      <w:r>
        <w:t>1</w:t>
      </w:r>
      <w:r>
        <w:rPr>
          <w:rFonts w:hint="eastAsia"/>
        </w:rPr>
        <w:t>-</w:t>
      </w:r>
      <w:r>
        <w:t>5</w:t>
      </w:r>
      <w:r>
        <w:rPr>
          <w:rFonts w:hint="eastAsia"/>
        </w:rPr>
        <w:t>操作契约</w:t>
      </w:r>
    </w:p>
    <w:p w:rsidR="0016767D" w:rsidRDefault="0016767D" w:rsidP="0016767D">
      <w:pPr>
        <w:ind w:left="1680" w:firstLine="420"/>
      </w:pPr>
      <w:r>
        <w:rPr>
          <w:rFonts w:hint="eastAsia"/>
        </w:rPr>
        <w:t>操作契约</w:t>
      </w:r>
      <w:r>
        <w:t>SetPara(</w:t>
      </w:r>
      <w:r w:rsidRPr="00D3246A">
        <w:t>parameter</w:t>
      </w:r>
      <w:r>
        <w:t>s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16767D" w:rsidRPr="001040F2" w:rsidRDefault="0016767D" w:rsidP="00DE769E">
            <w:pPr>
              <w:jc w:val="center"/>
            </w:pPr>
            <w:r>
              <w:t>SetPara(</w:t>
            </w:r>
            <w:r w:rsidRPr="00D3246A">
              <w:t>parameter</w:t>
            </w:r>
            <w:r>
              <w:t>s)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16767D">
            <w:r>
              <w:rPr>
                <w:rFonts w:hint="eastAsia"/>
              </w:rPr>
              <w:t>更改计费策略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16767D" w:rsidRDefault="0016767D" w:rsidP="00DE769E">
            <w:r>
              <w:rPr>
                <w:rFonts w:hint="eastAsia"/>
              </w:rPr>
              <w:t>中央空调为开启状态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numPr>
                <w:ilvl w:val="0"/>
                <w:numId w:val="62"/>
              </w:numPr>
            </w:pPr>
            <w:r>
              <w:rPr>
                <w:rFonts w:hint="eastAsia"/>
              </w:rPr>
              <w:t>中央空调属性修改：</w:t>
            </w:r>
            <w:r>
              <w:t>isConfrim</w:t>
            </w:r>
          </w:p>
        </w:tc>
      </w:tr>
    </w:tbl>
    <w:p w:rsidR="0016767D" w:rsidRDefault="0016767D" w:rsidP="0016767D">
      <w:pPr>
        <w:ind w:left="2520" w:firstLine="420"/>
      </w:pPr>
      <w:r>
        <w:rPr>
          <w:rFonts w:hint="eastAsia"/>
        </w:rPr>
        <w:t>操作契约</w:t>
      </w:r>
      <w:r>
        <w:t>confrim(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16767D" w:rsidRPr="001040F2" w:rsidRDefault="0016767D" w:rsidP="00DE769E">
            <w:pPr>
              <w:jc w:val="center"/>
            </w:pPr>
            <w:r>
              <w:t>confrim()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DE769E">
            <w:r>
              <w:rPr>
                <w:rFonts w:hint="eastAsia"/>
              </w:rPr>
              <w:t>更改设置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16767D" w:rsidRDefault="0016767D" w:rsidP="00DE769E">
            <w:pPr>
              <w:rPr>
                <w:rFonts w:hint="eastAsia"/>
              </w:rPr>
            </w:pPr>
            <w:r>
              <w:rPr>
                <w:rFonts w:hint="eastAsia"/>
              </w:rPr>
              <w:t>中央空调为开启状态且发出</w:t>
            </w:r>
            <w:r>
              <w:t>SetPara</w:t>
            </w:r>
            <w:r>
              <w:rPr>
                <w:rFonts w:hint="eastAsia"/>
              </w:rPr>
              <w:t>请求</w:t>
            </w:r>
          </w:p>
        </w:tc>
      </w:tr>
      <w:tr w:rsidR="0016767D" w:rsidTr="00DE769E">
        <w:trPr>
          <w:trHeight w:val="397"/>
        </w:trPr>
        <w:tc>
          <w:tcPr>
            <w:tcW w:w="4309" w:type="dxa"/>
            <w:shd w:val="clear" w:color="auto" w:fill="D9E2F3"/>
          </w:tcPr>
          <w:p w:rsidR="0016767D" w:rsidRDefault="0016767D" w:rsidP="00DE769E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16767D" w:rsidRDefault="0016767D" w:rsidP="0016767D">
            <w:pPr>
              <w:numPr>
                <w:ilvl w:val="0"/>
                <w:numId w:val="48"/>
              </w:numPr>
            </w:pPr>
            <w:r>
              <w:rPr>
                <w:rFonts w:hint="eastAsia"/>
              </w:rPr>
              <w:t>中央空调属性修改：</w:t>
            </w:r>
            <w:r>
              <w:t>feeParameters</w:t>
            </w:r>
          </w:p>
        </w:tc>
      </w:tr>
    </w:tbl>
    <w:p w:rsidR="00D4716A" w:rsidRDefault="00D4716A" w:rsidP="00D4716A">
      <w:pPr>
        <w:pStyle w:val="Heading2"/>
        <w:numPr>
          <w:ilvl w:val="1"/>
          <w:numId w:val="1"/>
        </w:numPr>
      </w:pPr>
      <w:r>
        <w:rPr>
          <w:rFonts w:hint="eastAsia"/>
        </w:rPr>
        <w:t>用例</w:t>
      </w:r>
      <w:r>
        <w:rPr>
          <w:rFonts w:hint="eastAsia"/>
        </w:rPr>
        <w:t>AC</w:t>
      </w:r>
      <w:r>
        <w:t>1</w:t>
      </w:r>
      <w:r>
        <w:rPr>
          <w:rFonts w:hint="eastAsia"/>
        </w:rPr>
        <w:t>-6</w:t>
      </w:r>
      <w:r>
        <w:rPr>
          <w:rFonts w:hint="eastAsia"/>
        </w:rPr>
        <w:t>操作契约</w:t>
      </w:r>
      <w:bookmarkEnd w:id="28"/>
    </w:p>
    <w:p w:rsidR="00D4716A" w:rsidRDefault="00D4716A" w:rsidP="00D4716A">
      <w:pPr>
        <w:ind w:left="1680" w:firstLine="420"/>
      </w:pPr>
      <w:r>
        <w:rPr>
          <w:rFonts w:hint="eastAsia"/>
        </w:rPr>
        <w:t>操作契约</w:t>
      </w:r>
      <w:r w:rsidR="00E00DEE">
        <w:t>GetState</w:t>
      </w:r>
      <w:r>
        <w:t>(</w:t>
      </w:r>
      <w:r w:rsidR="00E00DEE">
        <w:t>infoKind</w:t>
      </w:r>
      <w:r>
        <w:t>)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系统事件</w:t>
            </w:r>
          </w:p>
        </w:tc>
        <w:tc>
          <w:tcPr>
            <w:tcW w:w="4309" w:type="dxa"/>
            <w:shd w:val="clear" w:color="auto" w:fill="B4C6E7"/>
          </w:tcPr>
          <w:p w:rsidR="00D4716A" w:rsidRPr="001040F2" w:rsidRDefault="00E00DEE" w:rsidP="00E9425C">
            <w:pPr>
              <w:jc w:val="center"/>
            </w:pPr>
            <w:r>
              <w:t>GetState(infoKind)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D4716A" w:rsidRDefault="00D4716A" w:rsidP="00D4716A">
            <w:r>
              <w:rPr>
                <w:rFonts w:hint="eastAsia"/>
              </w:rPr>
              <w:t>查看空调运行状态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B4C6E7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D4716A" w:rsidRDefault="00D4716A" w:rsidP="00D4716A">
            <w:r>
              <w:rPr>
                <w:rFonts w:hint="eastAsia"/>
              </w:rPr>
              <w:t>中央空调为开启状态</w:t>
            </w:r>
          </w:p>
        </w:tc>
      </w:tr>
      <w:tr w:rsidR="00D4716A" w:rsidTr="00E9425C">
        <w:trPr>
          <w:trHeight w:val="397"/>
        </w:trPr>
        <w:tc>
          <w:tcPr>
            <w:tcW w:w="4309" w:type="dxa"/>
            <w:shd w:val="clear" w:color="auto" w:fill="D9E2F3"/>
          </w:tcPr>
          <w:p w:rsidR="00D4716A" w:rsidRDefault="00D4716A" w:rsidP="00E9425C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D4716A" w:rsidRDefault="00E00DEE" w:rsidP="00E9425C">
            <w:pPr>
              <w:numPr>
                <w:ilvl w:val="0"/>
                <w:numId w:val="51"/>
              </w:numPr>
            </w:pPr>
            <w:r>
              <w:rPr>
                <w:rFonts w:hint="eastAsia"/>
              </w:rPr>
              <w:t>各个开启从控机房间的风速，目标温度，目前金额，当前温度，也获取中央空调的工作模式，缺省温度</w:t>
            </w:r>
          </w:p>
        </w:tc>
      </w:tr>
    </w:tbl>
    <w:p w:rsidR="00C705F0" w:rsidRPr="0016767D" w:rsidRDefault="00C705F0" w:rsidP="00F16FF0">
      <w:pPr>
        <w:pStyle w:val="Heading2"/>
        <w:rPr>
          <w:rFonts w:hint="eastAsia"/>
        </w:rPr>
      </w:pPr>
    </w:p>
    <w:sectPr w:rsidR="00C705F0" w:rsidRPr="0016767D" w:rsidSect="00441B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04A1" w:rsidRDefault="009504A1" w:rsidP="00352455">
      <w:r>
        <w:separator/>
      </w:r>
    </w:p>
  </w:endnote>
  <w:endnote w:type="continuationSeparator" w:id="0">
    <w:p w:rsidR="009504A1" w:rsidRDefault="009504A1" w:rsidP="003524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04A1" w:rsidRDefault="009504A1" w:rsidP="00352455">
      <w:r>
        <w:separator/>
      </w:r>
    </w:p>
  </w:footnote>
  <w:footnote w:type="continuationSeparator" w:id="0">
    <w:p w:rsidR="009504A1" w:rsidRDefault="009504A1" w:rsidP="003524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154D4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EE2792"/>
    <w:multiLevelType w:val="multilevel"/>
    <w:tmpl w:val="44CA60D4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A17373E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2740C4"/>
    <w:multiLevelType w:val="hybridMultilevel"/>
    <w:tmpl w:val="F6AA85EE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B26429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3724D9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13854D5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2A3190A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4B46221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713B1F"/>
    <w:multiLevelType w:val="hybridMultilevel"/>
    <w:tmpl w:val="8EA272A4"/>
    <w:lvl w:ilvl="0" w:tplc="845AEE52">
      <w:start w:val="1"/>
      <w:numFmt w:val="lowerLetter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8325C86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256580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A3C3253"/>
    <w:multiLevelType w:val="hybridMultilevel"/>
    <w:tmpl w:val="10F86026"/>
    <w:lvl w:ilvl="0" w:tplc="1EE0B6D8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430EE8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FA06AE1"/>
    <w:multiLevelType w:val="hybridMultilevel"/>
    <w:tmpl w:val="E39C8CB6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0FE6A2D"/>
    <w:multiLevelType w:val="hybridMultilevel"/>
    <w:tmpl w:val="B2307812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36B6E7A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9845681"/>
    <w:multiLevelType w:val="hybridMultilevel"/>
    <w:tmpl w:val="7E702B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EAE0539"/>
    <w:multiLevelType w:val="hybridMultilevel"/>
    <w:tmpl w:val="A768AFF8"/>
    <w:lvl w:ilvl="0" w:tplc="709A20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F131F9C"/>
    <w:multiLevelType w:val="hybridMultilevel"/>
    <w:tmpl w:val="843800C6"/>
    <w:lvl w:ilvl="0" w:tplc="1AB87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BC42FD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E545E9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4322B01"/>
    <w:multiLevelType w:val="hybridMultilevel"/>
    <w:tmpl w:val="87263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8555864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D3719CF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D6802E0"/>
    <w:multiLevelType w:val="hybridMultilevel"/>
    <w:tmpl w:val="C8608082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0181CE8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29B68E3"/>
    <w:multiLevelType w:val="hybridMultilevel"/>
    <w:tmpl w:val="10F86026"/>
    <w:lvl w:ilvl="0" w:tplc="1EE0B6D8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7D4875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3E863D1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4F06FA0"/>
    <w:multiLevelType w:val="hybridMultilevel"/>
    <w:tmpl w:val="FABA723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6171189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AF56B82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1BC67B7"/>
    <w:multiLevelType w:val="hybridMultilevel"/>
    <w:tmpl w:val="2388A45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1CC438F"/>
    <w:multiLevelType w:val="hybridMultilevel"/>
    <w:tmpl w:val="53E4D544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2BE0ECC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4F170B9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72852DF"/>
    <w:multiLevelType w:val="hybridMultilevel"/>
    <w:tmpl w:val="7E589708"/>
    <w:lvl w:ilvl="0" w:tplc="091A9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80C0E59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CAB68AA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DC81E07"/>
    <w:multiLevelType w:val="hybridMultilevel"/>
    <w:tmpl w:val="2388A45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1695239"/>
    <w:multiLevelType w:val="hybridMultilevel"/>
    <w:tmpl w:val="FB22E1B2"/>
    <w:lvl w:ilvl="0" w:tplc="29E49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19B5355"/>
    <w:multiLevelType w:val="hybridMultilevel"/>
    <w:tmpl w:val="10F86026"/>
    <w:lvl w:ilvl="0" w:tplc="1EE0B6D8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26B7CA2"/>
    <w:multiLevelType w:val="hybridMultilevel"/>
    <w:tmpl w:val="20C21104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2A0507A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3C66A4E"/>
    <w:multiLevelType w:val="hybridMultilevel"/>
    <w:tmpl w:val="10F86026"/>
    <w:lvl w:ilvl="0" w:tplc="1EE0B6D8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649F650F"/>
    <w:multiLevelType w:val="hybridMultilevel"/>
    <w:tmpl w:val="B1B86BCC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650E161F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667136F8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67CC4D3D"/>
    <w:multiLevelType w:val="hybridMultilevel"/>
    <w:tmpl w:val="C8608082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6A1D2390"/>
    <w:multiLevelType w:val="hybridMultilevel"/>
    <w:tmpl w:val="FABA723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6DC15E32"/>
    <w:multiLevelType w:val="hybridMultilevel"/>
    <w:tmpl w:val="A4B418D6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6E797708"/>
    <w:multiLevelType w:val="hybridMultilevel"/>
    <w:tmpl w:val="D6F02FB6"/>
    <w:lvl w:ilvl="0" w:tplc="3086E34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6EA32025"/>
    <w:multiLevelType w:val="hybridMultilevel"/>
    <w:tmpl w:val="703A00B6"/>
    <w:lvl w:ilvl="0" w:tplc="A91C43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6F695E16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73351553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74FF2A08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7793186B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79243F50"/>
    <w:multiLevelType w:val="hybridMultilevel"/>
    <w:tmpl w:val="BDF85BF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7A207AA8"/>
    <w:multiLevelType w:val="hybridMultilevel"/>
    <w:tmpl w:val="B1B86BCC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7BFF39E6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7D880C59"/>
    <w:multiLevelType w:val="hybridMultilevel"/>
    <w:tmpl w:val="10F86026"/>
    <w:lvl w:ilvl="0" w:tplc="1EE0B6D8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7FB6403C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2"/>
  </w:num>
  <w:num w:numId="3">
    <w:abstractNumId w:val="33"/>
  </w:num>
  <w:num w:numId="4">
    <w:abstractNumId w:val="41"/>
  </w:num>
  <w:num w:numId="5">
    <w:abstractNumId w:val="40"/>
  </w:num>
  <w:num w:numId="6">
    <w:abstractNumId w:val="18"/>
  </w:num>
  <w:num w:numId="7">
    <w:abstractNumId w:val="37"/>
  </w:num>
  <w:num w:numId="8">
    <w:abstractNumId w:val="53"/>
  </w:num>
  <w:num w:numId="9">
    <w:abstractNumId w:val="15"/>
  </w:num>
  <w:num w:numId="10">
    <w:abstractNumId w:val="43"/>
  </w:num>
  <w:num w:numId="11">
    <w:abstractNumId w:val="9"/>
  </w:num>
  <w:num w:numId="12">
    <w:abstractNumId w:val="34"/>
  </w:num>
  <w:num w:numId="13">
    <w:abstractNumId w:val="62"/>
  </w:num>
  <w:num w:numId="14">
    <w:abstractNumId w:val="56"/>
  </w:num>
  <w:num w:numId="15">
    <w:abstractNumId w:val="57"/>
  </w:num>
  <w:num w:numId="16">
    <w:abstractNumId w:val="58"/>
  </w:num>
  <w:num w:numId="17">
    <w:abstractNumId w:val="2"/>
  </w:num>
  <w:num w:numId="18">
    <w:abstractNumId w:val="5"/>
  </w:num>
  <w:num w:numId="19">
    <w:abstractNumId w:val="31"/>
  </w:num>
  <w:num w:numId="20">
    <w:abstractNumId w:val="17"/>
  </w:num>
  <w:num w:numId="21">
    <w:abstractNumId w:val="8"/>
  </w:num>
  <w:num w:numId="22">
    <w:abstractNumId w:val="3"/>
  </w:num>
  <w:num w:numId="23">
    <w:abstractNumId w:val="21"/>
  </w:num>
  <w:num w:numId="24">
    <w:abstractNumId w:val="14"/>
  </w:num>
  <w:num w:numId="25">
    <w:abstractNumId w:val="30"/>
  </w:num>
  <w:num w:numId="26">
    <w:abstractNumId w:val="51"/>
  </w:num>
  <w:num w:numId="27">
    <w:abstractNumId w:val="50"/>
  </w:num>
  <w:num w:numId="28">
    <w:abstractNumId w:val="25"/>
  </w:num>
  <w:num w:numId="29">
    <w:abstractNumId w:val="27"/>
  </w:num>
  <w:num w:numId="30">
    <w:abstractNumId w:val="45"/>
  </w:num>
  <w:num w:numId="31">
    <w:abstractNumId w:val="49"/>
  </w:num>
  <w:num w:numId="32">
    <w:abstractNumId w:val="12"/>
  </w:num>
  <w:num w:numId="33">
    <w:abstractNumId w:val="59"/>
  </w:num>
  <w:num w:numId="34">
    <w:abstractNumId w:val="61"/>
  </w:num>
  <w:num w:numId="35">
    <w:abstractNumId w:val="42"/>
  </w:num>
  <w:num w:numId="36">
    <w:abstractNumId w:val="46"/>
  </w:num>
  <w:num w:numId="37">
    <w:abstractNumId w:val="54"/>
  </w:num>
  <w:num w:numId="38">
    <w:abstractNumId w:val="52"/>
  </w:num>
  <w:num w:numId="39">
    <w:abstractNumId w:val="7"/>
  </w:num>
  <w:num w:numId="40">
    <w:abstractNumId w:val="29"/>
  </w:num>
  <w:num w:numId="41">
    <w:abstractNumId w:val="6"/>
  </w:num>
  <w:num w:numId="42">
    <w:abstractNumId w:val="20"/>
  </w:num>
  <w:num w:numId="43">
    <w:abstractNumId w:val="13"/>
  </w:num>
  <w:num w:numId="44">
    <w:abstractNumId w:val="26"/>
  </w:num>
  <w:num w:numId="45">
    <w:abstractNumId w:val="24"/>
  </w:num>
  <w:num w:numId="46">
    <w:abstractNumId w:val="36"/>
  </w:num>
  <w:num w:numId="47">
    <w:abstractNumId w:val="28"/>
  </w:num>
  <w:num w:numId="48">
    <w:abstractNumId w:val="48"/>
  </w:num>
  <w:num w:numId="49">
    <w:abstractNumId w:val="47"/>
  </w:num>
  <w:num w:numId="50">
    <w:abstractNumId w:val="38"/>
  </w:num>
  <w:num w:numId="51">
    <w:abstractNumId w:val="16"/>
  </w:num>
  <w:num w:numId="52">
    <w:abstractNumId w:val="23"/>
  </w:num>
  <w:num w:numId="53">
    <w:abstractNumId w:val="10"/>
  </w:num>
  <w:num w:numId="54">
    <w:abstractNumId w:val="11"/>
  </w:num>
  <w:num w:numId="55">
    <w:abstractNumId w:val="39"/>
  </w:num>
  <w:num w:numId="56">
    <w:abstractNumId w:val="32"/>
  </w:num>
  <w:num w:numId="57">
    <w:abstractNumId w:val="55"/>
  </w:num>
  <w:num w:numId="58">
    <w:abstractNumId w:val="0"/>
  </w:num>
  <w:num w:numId="59">
    <w:abstractNumId w:val="60"/>
  </w:num>
  <w:num w:numId="60">
    <w:abstractNumId w:val="44"/>
  </w:num>
  <w:num w:numId="61">
    <w:abstractNumId w:val="4"/>
  </w:num>
  <w:num w:numId="62">
    <w:abstractNumId w:val="35"/>
  </w:num>
  <w:num w:numId="63">
    <w:abstractNumId w:val="19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BB0"/>
    <w:rsid w:val="00021205"/>
    <w:rsid w:val="00050149"/>
    <w:rsid w:val="00082A44"/>
    <w:rsid w:val="00083D4C"/>
    <w:rsid w:val="000A3900"/>
    <w:rsid w:val="000B5FF7"/>
    <w:rsid w:val="000B7989"/>
    <w:rsid w:val="000D11D3"/>
    <w:rsid w:val="001141B1"/>
    <w:rsid w:val="00125ED9"/>
    <w:rsid w:val="00130D32"/>
    <w:rsid w:val="00131EEB"/>
    <w:rsid w:val="00146596"/>
    <w:rsid w:val="0016767D"/>
    <w:rsid w:val="00173087"/>
    <w:rsid w:val="00173A27"/>
    <w:rsid w:val="00182FAF"/>
    <w:rsid w:val="00186B78"/>
    <w:rsid w:val="001A1AF4"/>
    <w:rsid w:val="001A200B"/>
    <w:rsid w:val="001B09A6"/>
    <w:rsid w:val="001B4C80"/>
    <w:rsid w:val="001C10EE"/>
    <w:rsid w:val="001D3243"/>
    <w:rsid w:val="001D4D63"/>
    <w:rsid w:val="001D548A"/>
    <w:rsid w:val="001E6885"/>
    <w:rsid w:val="001F52EE"/>
    <w:rsid w:val="00202616"/>
    <w:rsid w:val="002114CB"/>
    <w:rsid w:val="002152FB"/>
    <w:rsid w:val="00220027"/>
    <w:rsid w:val="002337CE"/>
    <w:rsid w:val="002460E9"/>
    <w:rsid w:val="00251BEA"/>
    <w:rsid w:val="00253B0E"/>
    <w:rsid w:val="0026345D"/>
    <w:rsid w:val="002A3CE1"/>
    <w:rsid w:val="002A7A0E"/>
    <w:rsid w:val="002F6F43"/>
    <w:rsid w:val="0035100A"/>
    <w:rsid w:val="00352455"/>
    <w:rsid w:val="00365789"/>
    <w:rsid w:val="00373551"/>
    <w:rsid w:val="00380716"/>
    <w:rsid w:val="00393C2B"/>
    <w:rsid w:val="003954B8"/>
    <w:rsid w:val="003A2F6D"/>
    <w:rsid w:val="003B416C"/>
    <w:rsid w:val="003B5D33"/>
    <w:rsid w:val="003B6CEC"/>
    <w:rsid w:val="003D77DA"/>
    <w:rsid w:val="00402B80"/>
    <w:rsid w:val="00424F02"/>
    <w:rsid w:val="00427D8A"/>
    <w:rsid w:val="00435899"/>
    <w:rsid w:val="00441B1B"/>
    <w:rsid w:val="00452FC5"/>
    <w:rsid w:val="0045342C"/>
    <w:rsid w:val="00472F26"/>
    <w:rsid w:val="00496FB0"/>
    <w:rsid w:val="004A1928"/>
    <w:rsid w:val="004B3CD0"/>
    <w:rsid w:val="004D0286"/>
    <w:rsid w:val="004E00C5"/>
    <w:rsid w:val="004F4EE3"/>
    <w:rsid w:val="00500F00"/>
    <w:rsid w:val="0050261C"/>
    <w:rsid w:val="00522D50"/>
    <w:rsid w:val="00524B54"/>
    <w:rsid w:val="00525F77"/>
    <w:rsid w:val="0056748F"/>
    <w:rsid w:val="00567C4A"/>
    <w:rsid w:val="005920CE"/>
    <w:rsid w:val="005A1699"/>
    <w:rsid w:val="005C15C2"/>
    <w:rsid w:val="005C4B16"/>
    <w:rsid w:val="005C51A8"/>
    <w:rsid w:val="005D1577"/>
    <w:rsid w:val="005D459C"/>
    <w:rsid w:val="005E2155"/>
    <w:rsid w:val="005E5892"/>
    <w:rsid w:val="005E7934"/>
    <w:rsid w:val="006074D9"/>
    <w:rsid w:val="0061602D"/>
    <w:rsid w:val="0062237D"/>
    <w:rsid w:val="0063036B"/>
    <w:rsid w:val="006461E5"/>
    <w:rsid w:val="00657A06"/>
    <w:rsid w:val="00657CBF"/>
    <w:rsid w:val="00664111"/>
    <w:rsid w:val="006648B5"/>
    <w:rsid w:val="00683BF5"/>
    <w:rsid w:val="0068647B"/>
    <w:rsid w:val="00693177"/>
    <w:rsid w:val="006A00C1"/>
    <w:rsid w:val="006A085D"/>
    <w:rsid w:val="006E43D7"/>
    <w:rsid w:val="006E6603"/>
    <w:rsid w:val="006F53BA"/>
    <w:rsid w:val="00723064"/>
    <w:rsid w:val="007249E8"/>
    <w:rsid w:val="0072575F"/>
    <w:rsid w:val="0072763C"/>
    <w:rsid w:val="0073211B"/>
    <w:rsid w:val="00733A03"/>
    <w:rsid w:val="00743D07"/>
    <w:rsid w:val="007501D1"/>
    <w:rsid w:val="00761D10"/>
    <w:rsid w:val="00762E7A"/>
    <w:rsid w:val="00763946"/>
    <w:rsid w:val="00795994"/>
    <w:rsid w:val="007E3344"/>
    <w:rsid w:val="00800520"/>
    <w:rsid w:val="00800A71"/>
    <w:rsid w:val="00811179"/>
    <w:rsid w:val="00830668"/>
    <w:rsid w:val="00853CF1"/>
    <w:rsid w:val="00857BB0"/>
    <w:rsid w:val="00867E2A"/>
    <w:rsid w:val="00875ECA"/>
    <w:rsid w:val="00890B84"/>
    <w:rsid w:val="008928FD"/>
    <w:rsid w:val="008B7B5A"/>
    <w:rsid w:val="008C6E86"/>
    <w:rsid w:val="008D2B68"/>
    <w:rsid w:val="00905C16"/>
    <w:rsid w:val="009125BC"/>
    <w:rsid w:val="00921F28"/>
    <w:rsid w:val="009504A1"/>
    <w:rsid w:val="00953E4F"/>
    <w:rsid w:val="00966F3F"/>
    <w:rsid w:val="00996B22"/>
    <w:rsid w:val="009A0CEA"/>
    <w:rsid w:val="009A0F41"/>
    <w:rsid w:val="009B5291"/>
    <w:rsid w:val="009D5CAC"/>
    <w:rsid w:val="00A03D6B"/>
    <w:rsid w:val="00A07DD0"/>
    <w:rsid w:val="00A12B29"/>
    <w:rsid w:val="00A20DDC"/>
    <w:rsid w:val="00A53A7B"/>
    <w:rsid w:val="00A55DDF"/>
    <w:rsid w:val="00A619E2"/>
    <w:rsid w:val="00A642A5"/>
    <w:rsid w:val="00A77BAB"/>
    <w:rsid w:val="00A9128C"/>
    <w:rsid w:val="00A91E52"/>
    <w:rsid w:val="00AB240D"/>
    <w:rsid w:val="00AC164C"/>
    <w:rsid w:val="00AC2B88"/>
    <w:rsid w:val="00AC3305"/>
    <w:rsid w:val="00AF3844"/>
    <w:rsid w:val="00B0299C"/>
    <w:rsid w:val="00B279EF"/>
    <w:rsid w:val="00B301B9"/>
    <w:rsid w:val="00B35E91"/>
    <w:rsid w:val="00B36B9E"/>
    <w:rsid w:val="00B52B1B"/>
    <w:rsid w:val="00B63F10"/>
    <w:rsid w:val="00B677E9"/>
    <w:rsid w:val="00B76B1B"/>
    <w:rsid w:val="00BC0A01"/>
    <w:rsid w:val="00BD0EA5"/>
    <w:rsid w:val="00BD2170"/>
    <w:rsid w:val="00C03ACE"/>
    <w:rsid w:val="00C705F0"/>
    <w:rsid w:val="00C817EA"/>
    <w:rsid w:val="00C840BF"/>
    <w:rsid w:val="00C84588"/>
    <w:rsid w:val="00C86505"/>
    <w:rsid w:val="00CA3B6D"/>
    <w:rsid w:val="00CB7766"/>
    <w:rsid w:val="00CC387D"/>
    <w:rsid w:val="00CC41FC"/>
    <w:rsid w:val="00CC6EA4"/>
    <w:rsid w:val="00CD12E8"/>
    <w:rsid w:val="00CD4881"/>
    <w:rsid w:val="00CE30AB"/>
    <w:rsid w:val="00CE5211"/>
    <w:rsid w:val="00CE6540"/>
    <w:rsid w:val="00CF1C8E"/>
    <w:rsid w:val="00D2294C"/>
    <w:rsid w:val="00D3246A"/>
    <w:rsid w:val="00D352BF"/>
    <w:rsid w:val="00D4716A"/>
    <w:rsid w:val="00DB2A42"/>
    <w:rsid w:val="00DC7767"/>
    <w:rsid w:val="00DD7A49"/>
    <w:rsid w:val="00DE769E"/>
    <w:rsid w:val="00E00DEE"/>
    <w:rsid w:val="00E17091"/>
    <w:rsid w:val="00E221A8"/>
    <w:rsid w:val="00E368A5"/>
    <w:rsid w:val="00E428CE"/>
    <w:rsid w:val="00E82900"/>
    <w:rsid w:val="00E87754"/>
    <w:rsid w:val="00E90088"/>
    <w:rsid w:val="00E9425C"/>
    <w:rsid w:val="00EA3A23"/>
    <w:rsid w:val="00EA6C13"/>
    <w:rsid w:val="00EB7E3A"/>
    <w:rsid w:val="00ED47CB"/>
    <w:rsid w:val="00EF3D2D"/>
    <w:rsid w:val="00EF65BB"/>
    <w:rsid w:val="00F00907"/>
    <w:rsid w:val="00F1073B"/>
    <w:rsid w:val="00F15922"/>
    <w:rsid w:val="00F16BC8"/>
    <w:rsid w:val="00F16FF0"/>
    <w:rsid w:val="00F2526D"/>
    <w:rsid w:val="00F27C31"/>
    <w:rsid w:val="00F43BEA"/>
    <w:rsid w:val="00F53B49"/>
    <w:rsid w:val="00F57CCE"/>
    <w:rsid w:val="00F727B0"/>
    <w:rsid w:val="00F84E22"/>
    <w:rsid w:val="00F96544"/>
    <w:rsid w:val="00FC212B"/>
    <w:rsid w:val="00FC449D"/>
    <w:rsid w:val="00FE53F7"/>
    <w:rsid w:val="00FE784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EEBA0DF-9325-4FCD-BFC0-C1D531256B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1B1B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57B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3F1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B7B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73A27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7B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57BB0"/>
    <w:pPr>
      <w:ind w:firstLineChars="200" w:firstLine="420"/>
    </w:pPr>
  </w:style>
  <w:style w:type="character" w:customStyle="1" w:styleId="Heading1Char">
    <w:name w:val="Heading 1 Char"/>
    <w:link w:val="Heading1"/>
    <w:uiPriority w:val="9"/>
    <w:rsid w:val="00857BB0"/>
    <w:rPr>
      <w:b/>
      <w:bCs/>
      <w:kern w:val="44"/>
      <w:sz w:val="44"/>
      <w:szCs w:val="4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52455"/>
    <w:rPr>
      <w:rFonts w:ascii="宋体"/>
      <w:sz w:val="18"/>
      <w:szCs w:val="18"/>
    </w:rPr>
  </w:style>
  <w:style w:type="character" w:customStyle="1" w:styleId="DocumentMapChar">
    <w:name w:val="Document Map Char"/>
    <w:link w:val="DocumentMap"/>
    <w:uiPriority w:val="99"/>
    <w:semiHidden/>
    <w:rsid w:val="00352455"/>
    <w:rPr>
      <w:rFonts w:ascii="宋体" w:eastAsia="宋体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524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uiPriority w:val="99"/>
    <w:rsid w:val="00352455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524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uiPriority w:val="99"/>
    <w:rsid w:val="00352455"/>
    <w:rPr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35245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TitleChar">
    <w:name w:val="Title Char"/>
    <w:link w:val="Title"/>
    <w:uiPriority w:val="10"/>
    <w:rsid w:val="00352455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2Char">
    <w:name w:val="Heading 2 Char"/>
    <w:link w:val="Heading2"/>
    <w:uiPriority w:val="9"/>
    <w:rsid w:val="00B63F10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4Char">
    <w:name w:val="Heading 4 Char"/>
    <w:link w:val="Heading4"/>
    <w:uiPriority w:val="9"/>
    <w:semiHidden/>
    <w:rsid w:val="00173A27"/>
    <w:rPr>
      <w:rFonts w:ascii="Cambria" w:eastAsia="宋体" w:hAnsi="Cambria" w:cs="Times New Roman"/>
      <w:b/>
      <w:bCs/>
      <w:sz w:val="28"/>
      <w:szCs w:val="28"/>
    </w:rPr>
  </w:style>
  <w:style w:type="paragraph" w:customStyle="1" w:styleId="8CharCharCharCharCharCharChar">
    <w:name w:val="8 Char Char Char Char Char Char Char"/>
    <w:basedOn w:val="DocumentMap"/>
    <w:autoRedefine/>
    <w:rsid w:val="00E368A5"/>
    <w:pPr>
      <w:shd w:val="clear" w:color="auto" w:fill="000080"/>
      <w:adjustRightInd w:val="0"/>
      <w:spacing w:line="436" w:lineRule="exact"/>
      <w:ind w:firstLineChars="200" w:firstLine="200"/>
      <w:jc w:val="left"/>
      <w:outlineLvl w:val="3"/>
    </w:pPr>
    <w:rPr>
      <w:rFonts w:ascii="Tahoma" w:hAnsi="Tahoma"/>
      <w:b/>
      <w:sz w:val="24"/>
      <w:szCs w:val="24"/>
    </w:rPr>
  </w:style>
  <w:style w:type="paragraph" w:customStyle="1" w:styleId="InfoBlue">
    <w:name w:val="InfoBlue"/>
    <w:basedOn w:val="Normal"/>
    <w:next w:val="BodyText"/>
    <w:autoRedefine/>
    <w:rsid w:val="00953E4F"/>
    <w:pPr>
      <w:spacing w:after="120" w:line="240" w:lineRule="atLeast"/>
      <w:ind w:left="720"/>
      <w:jc w:val="left"/>
    </w:pPr>
    <w:rPr>
      <w:rFonts w:ascii="宋体" w:hAnsi="Times New Roman"/>
      <w:i/>
      <w:snapToGrid w:val="0"/>
      <w:color w:val="0000FF"/>
      <w:kern w:val="0"/>
      <w:sz w:val="20"/>
      <w:szCs w:val="20"/>
    </w:rPr>
  </w:style>
  <w:style w:type="paragraph" w:styleId="BodyText">
    <w:name w:val="Body Text"/>
    <w:basedOn w:val="Normal"/>
    <w:link w:val="BodyTextChar"/>
    <w:rsid w:val="00953E4F"/>
    <w:pPr>
      <w:spacing w:after="120"/>
    </w:pPr>
    <w:rPr>
      <w:rFonts w:ascii="Times New Roman" w:hAnsi="Times New Roman"/>
      <w:szCs w:val="24"/>
    </w:rPr>
  </w:style>
  <w:style w:type="character" w:customStyle="1" w:styleId="BodyTextChar">
    <w:name w:val="Body Text Char"/>
    <w:link w:val="BodyText"/>
    <w:rsid w:val="00953E4F"/>
    <w:rPr>
      <w:rFonts w:ascii="Times New Roman" w:hAnsi="Times New Roman"/>
      <w:kern w:val="2"/>
      <w:sz w:val="21"/>
      <w:szCs w:val="24"/>
    </w:rPr>
  </w:style>
  <w:style w:type="table" w:styleId="GridTable4-Accent1">
    <w:name w:val="Grid Table 4 Accent 1"/>
    <w:basedOn w:val="TableNormal"/>
    <w:uiPriority w:val="49"/>
    <w:rsid w:val="00125ED9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PlainTable3">
    <w:name w:val="Plain Table 3"/>
    <w:basedOn w:val="TableNormal"/>
    <w:uiPriority w:val="43"/>
    <w:rsid w:val="008B7B5A"/>
    <w:rPr>
      <w:rFonts w:ascii="等线" w:eastAsia="等线" w:hAnsi="等线"/>
      <w:kern w:val="2"/>
      <w:sz w:val="21"/>
      <w:szCs w:val="22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character" w:customStyle="1" w:styleId="Heading3Char">
    <w:name w:val="Heading 3 Char"/>
    <w:link w:val="Heading3"/>
    <w:uiPriority w:val="9"/>
    <w:rsid w:val="008B7B5A"/>
    <w:rPr>
      <w:b/>
      <w:bCs/>
      <w:kern w:val="2"/>
      <w:sz w:val="32"/>
      <w:szCs w:val="32"/>
    </w:rPr>
  </w:style>
  <w:style w:type="table" w:styleId="PlainTable4">
    <w:name w:val="Plain Table 4"/>
    <w:basedOn w:val="TableNormal"/>
    <w:uiPriority w:val="44"/>
    <w:rsid w:val="008B7B5A"/>
    <w:rPr>
      <w:rFonts w:ascii="等线" w:eastAsia="等线" w:hAnsi="等线"/>
      <w:kern w:val="2"/>
      <w:sz w:val="21"/>
      <w:szCs w:val="22"/>
    </w:r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GridTable5Dark-Accent5">
    <w:name w:val="Grid Table 5 Dark Accent 5"/>
    <w:basedOn w:val="TableNormal"/>
    <w:uiPriority w:val="50"/>
    <w:rsid w:val="00182FAF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styleId="GridTable5Dark-Accent1">
    <w:name w:val="Grid Table 5 Dark Accent 1"/>
    <w:basedOn w:val="TableNormal"/>
    <w:uiPriority w:val="50"/>
    <w:rsid w:val="00182FAF"/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styleId="MediumGrid1-Accent1">
    <w:name w:val="Medium Grid 1 Accent 1"/>
    <w:basedOn w:val="TableNormal"/>
    <w:uiPriority w:val="67"/>
    <w:rsid w:val="00D4716A"/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  <w:insideV w:val="single" w:sz="8" w:space="0" w:color="7295D2"/>
      </w:tblBorders>
    </w:tblPr>
    <w:tcPr>
      <w:shd w:val="clear" w:color="auto" w:fill="D0DBF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/>
      </w:tcPr>
    </w:tblStylePr>
    <w:tblStylePr w:type="band1Horz">
      <w:tblPr/>
      <w:tcPr>
        <w:shd w:val="clear" w:color="auto" w:fill="A1B8E1"/>
      </w:tcPr>
    </w:tblStylePr>
  </w:style>
  <w:style w:type="table" w:styleId="MediumGrid3-Accent1">
    <w:name w:val="Medium Grid 3 Accent 1"/>
    <w:basedOn w:val="TableNormal"/>
    <w:uiPriority w:val="69"/>
    <w:rsid w:val="00D4716A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0DBF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1B8E1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1B8E1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E9425C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F5496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E9425C"/>
  </w:style>
  <w:style w:type="paragraph" w:styleId="TOC2">
    <w:name w:val="toc 2"/>
    <w:basedOn w:val="Normal"/>
    <w:next w:val="Normal"/>
    <w:autoRedefine/>
    <w:uiPriority w:val="39"/>
    <w:unhideWhenUsed/>
    <w:rsid w:val="00E9425C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E9425C"/>
    <w:pPr>
      <w:ind w:leftChars="400" w:left="840"/>
    </w:pPr>
  </w:style>
  <w:style w:type="character" w:styleId="Hyperlink">
    <w:name w:val="Hyperlink"/>
    <w:uiPriority w:val="99"/>
    <w:unhideWhenUsed/>
    <w:rsid w:val="00E9425C"/>
    <w:rPr>
      <w:color w:val="0563C1"/>
      <w:u w:val="single"/>
    </w:rPr>
  </w:style>
  <w:style w:type="paragraph" w:customStyle="1" w:styleId="a">
    <w:name w:val="自定义封面"/>
    <w:basedOn w:val="Normal"/>
    <w:rsid w:val="00E9425C"/>
    <w:pPr>
      <w:tabs>
        <w:tab w:val="left" w:pos="6300"/>
      </w:tabs>
    </w:pPr>
    <w:rPr>
      <w:rFonts w:ascii="Times New Roman" w:hAnsi="Times New Roman"/>
      <w:szCs w:val="24"/>
    </w:rPr>
  </w:style>
  <w:style w:type="table" w:styleId="TableGridLight">
    <w:name w:val="Grid Table Light"/>
    <w:basedOn w:val="TableNormal"/>
    <w:uiPriority w:val="40"/>
    <w:rsid w:val="00E9425C"/>
    <w:rPr>
      <w:kern w:val="2"/>
      <w:sz w:val="21"/>
      <w:szCs w:val="22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BBE79D-7108-41C0-B710-B5F41296D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66</Words>
  <Characters>7789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7</CharactersWithSpaces>
  <SharedDoc>false</SharedDoc>
  <HLinks>
    <vt:vector size="408" baseType="variant">
      <vt:variant>
        <vt:i4>111416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513222474</vt:lpwstr>
      </vt:variant>
      <vt:variant>
        <vt:i4>111416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513222473</vt:lpwstr>
      </vt:variant>
      <vt:variant>
        <vt:i4>111416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513222472</vt:lpwstr>
      </vt:variant>
      <vt:variant>
        <vt:i4>1114160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513222471</vt:lpwstr>
      </vt:variant>
      <vt:variant>
        <vt:i4>111416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513222470</vt:lpwstr>
      </vt:variant>
      <vt:variant>
        <vt:i4>104862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513222469</vt:lpwstr>
      </vt:variant>
      <vt:variant>
        <vt:i4>104862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513222468</vt:lpwstr>
      </vt:variant>
      <vt:variant>
        <vt:i4>104862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513222467</vt:lpwstr>
      </vt:variant>
      <vt:variant>
        <vt:i4>104862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513222466</vt:lpwstr>
      </vt:variant>
      <vt:variant>
        <vt:i4>104862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513222465</vt:lpwstr>
      </vt:variant>
      <vt:variant>
        <vt:i4>104862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513222464</vt:lpwstr>
      </vt:variant>
      <vt:variant>
        <vt:i4>104862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513222463</vt:lpwstr>
      </vt:variant>
      <vt:variant>
        <vt:i4>104862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513222462</vt:lpwstr>
      </vt:variant>
      <vt:variant>
        <vt:i4>104862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513222461</vt:lpwstr>
      </vt:variant>
      <vt:variant>
        <vt:i4>104862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513222460</vt:lpwstr>
      </vt:variant>
      <vt:variant>
        <vt:i4>124523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513222459</vt:lpwstr>
      </vt:variant>
      <vt:variant>
        <vt:i4>124523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513222458</vt:lpwstr>
      </vt:variant>
      <vt:variant>
        <vt:i4>124523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513222457</vt:lpwstr>
      </vt:variant>
      <vt:variant>
        <vt:i4>124523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513222456</vt:lpwstr>
      </vt:variant>
      <vt:variant>
        <vt:i4>124523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513222455</vt:lpwstr>
      </vt:variant>
      <vt:variant>
        <vt:i4>124523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513222454</vt:lpwstr>
      </vt:variant>
      <vt:variant>
        <vt:i4>124523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513222453</vt:lpwstr>
      </vt:variant>
      <vt:variant>
        <vt:i4>124523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13222452</vt:lpwstr>
      </vt:variant>
      <vt:variant>
        <vt:i4>124523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13222451</vt:lpwstr>
      </vt:variant>
      <vt:variant>
        <vt:i4>124523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13222450</vt:lpwstr>
      </vt:variant>
      <vt:variant>
        <vt:i4>117969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13222449</vt:lpwstr>
      </vt:variant>
      <vt:variant>
        <vt:i4>117969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13222448</vt:lpwstr>
      </vt:variant>
      <vt:variant>
        <vt:i4>117969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13222447</vt:lpwstr>
      </vt:variant>
      <vt:variant>
        <vt:i4>117969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13222446</vt:lpwstr>
      </vt:variant>
      <vt:variant>
        <vt:i4>117969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13222445</vt:lpwstr>
      </vt:variant>
      <vt:variant>
        <vt:i4>117969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13222444</vt:lpwstr>
      </vt:variant>
      <vt:variant>
        <vt:i4>117969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13222443</vt:lpwstr>
      </vt:variant>
      <vt:variant>
        <vt:i4>117969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13222442</vt:lpwstr>
      </vt:variant>
      <vt:variant>
        <vt:i4>117969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13222441</vt:lpwstr>
      </vt:variant>
      <vt:variant>
        <vt:i4>117969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13222440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13222439</vt:lpwstr>
      </vt:variant>
      <vt:variant>
        <vt:i4>137630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13222438</vt:lpwstr>
      </vt:variant>
      <vt:variant>
        <vt:i4>13763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13222437</vt:lpwstr>
      </vt:variant>
      <vt:variant>
        <vt:i4>137630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13222436</vt:lpwstr>
      </vt:variant>
      <vt:variant>
        <vt:i4>137630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13222435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13222434</vt:lpwstr>
      </vt:variant>
      <vt:variant>
        <vt:i4>137630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13222433</vt:lpwstr>
      </vt:variant>
      <vt:variant>
        <vt:i4>137630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13222432</vt:lpwstr>
      </vt:variant>
      <vt:variant>
        <vt:i4>137630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13222431</vt:lpwstr>
      </vt:variant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3222430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3222429</vt:lpwstr>
      </vt:variant>
      <vt:variant>
        <vt:i4>13107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3222428</vt:lpwstr>
      </vt:variant>
      <vt:variant>
        <vt:i4>13107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3222427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3222426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3222425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3222424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3222423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3222422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3222421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3222420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3222419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3222418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3222417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3222416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3222415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3222414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3222413</vt:lpwstr>
      </vt:variant>
      <vt:variant>
        <vt:i4>15073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3222412</vt:lpwstr>
      </vt:variant>
      <vt:variant>
        <vt:i4>15073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3222411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3222410</vt:lpwstr>
      </vt:variant>
      <vt:variant>
        <vt:i4>14418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3222409</vt:lpwstr>
      </vt:variant>
      <vt:variant>
        <vt:i4>14418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3222408</vt:lpwstr>
      </vt:variant>
      <vt:variant>
        <vt:i4>14418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32224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Xiao</dc:creator>
  <cp:keywords/>
  <cp:lastModifiedBy>chang liang</cp:lastModifiedBy>
  <cp:revision>4</cp:revision>
  <dcterms:created xsi:type="dcterms:W3CDTF">2019-04-12T13:29:00Z</dcterms:created>
  <dcterms:modified xsi:type="dcterms:W3CDTF">2019-04-12T13:30:00Z</dcterms:modified>
</cp:coreProperties>
</file>